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15DED" w:rsidRPr="00FD0ACF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Лекция 0</w:t>
      </w:r>
      <w:r w:rsidR="00D2202D">
        <w:rPr>
          <w:rFonts w:ascii="Courier New" w:hAnsi="Courier New" w:cs="Courier New"/>
          <w:sz w:val="28"/>
          <w:szCs w:val="28"/>
        </w:rPr>
        <w:t>8</w:t>
      </w:r>
    </w:p>
    <w:p w:rsidR="00AC6056" w:rsidRDefault="00AC6056" w:rsidP="00261057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ПСКП</w:t>
      </w:r>
      <w:r w:rsidR="00261057">
        <w:rPr>
          <w:rFonts w:ascii="Courier New" w:hAnsi="Courier New" w:cs="Courier New"/>
          <w:sz w:val="28"/>
          <w:szCs w:val="28"/>
        </w:rPr>
        <w:t xml:space="preserve">, </w:t>
      </w:r>
      <w:r w:rsidRPr="00FD0ACF">
        <w:rPr>
          <w:rFonts w:ascii="Courier New" w:hAnsi="Courier New" w:cs="Courier New"/>
          <w:sz w:val="28"/>
          <w:szCs w:val="28"/>
        </w:rPr>
        <w:t>ПОИТ-3</w:t>
      </w:r>
    </w:p>
    <w:p w:rsidR="00FD0ACF" w:rsidRDefault="00FD0ACF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FD0ACF" w:rsidRPr="00D2202D" w:rsidRDefault="00261057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 w:rsidR="006D4077" w:rsidRPr="006D4077">
        <w:rPr>
          <w:rFonts w:ascii="Courier New" w:hAnsi="Courier New" w:cs="Courier New"/>
          <w:b/>
          <w:sz w:val="28"/>
          <w:szCs w:val="28"/>
        </w:rPr>
        <w:t>-</w:t>
      </w:r>
      <w:r w:rsidR="00D2202D">
        <w:rPr>
          <w:rFonts w:ascii="Courier New" w:hAnsi="Courier New" w:cs="Courier New"/>
          <w:b/>
          <w:sz w:val="28"/>
          <w:szCs w:val="28"/>
        </w:rPr>
        <w:t>сервер</w:t>
      </w:r>
    </w:p>
    <w:p w:rsidR="00FD0ACF" w:rsidRPr="00FD0ACF" w:rsidRDefault="00FD0ACF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</w:p>
    <w:p w:rsidR="002439C3" w:rsidRPr="00022E5B" w:rsidRDefault="002439C3" w:rsidP="002439C3">
      <w:pPr>
        <w:pStyle w:val="a3"/>
        <w:numPr>
          <w:ilvl w:val="0"/>
          <w:numId w:val="1"/>
        </w:numPr>
        <w:spacing w:after="0"/>
        <w:jc w:val="both"/>
        <w:rPr>
          <w:rStyle w:val="a9"/>
          <w:rFonts w:ascii="Courier New" w:hAnsi="Courier New" w:cs="Courier New"/>
          <w:b/>
          <w:color w:val="auto"/>
          <w:sz w:val="28"/>
          <w:szCs w:val="28"/>
          <w:u w:val="none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D2202D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hyperlink r:id="rId8" w:history="1">
        <w:r w:rsidR="006A42B8" w:rsidRPr="00022E5B">
          <w:rPr>
            <w:rStyle w:val="a9"/>
            <w:rFonts w:ascii="Courier New" w:hAnsi="Courier New" w:cs="Courier New"/>
            <w:sz w:val="28"/>
            <w:szCs w:val="28"/>
            <w:lang w:val="en-US"/>
          </w:rPr>
          <w:t>https://tools.ietf.org/html/rfc6455</w:t>
        </w:r>
      </w:hyperlink>
    </w:p>
    <w:p w:rsidR="0074162E" w:rsidRDefault="0074162E" w:rsidP="00791047">
      <w:pPr>
        <w:spacing w:after="0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439C3" w:rsidRDefault="002439C3" w:rsidP="00791047">
      <w:pPr>
        <w:spacing w:after="0"/>
        <w:rPr>
          <w:rFonts w:ascii="Courier New" w:hAnsi="Courier New" w:cs="Courier New"/>
          <w:b/>
          <w:sz w:val="28"/>
          <w:szCs w:val="28"/>
          <w:lang w:val="en-US"/>
        </w:rPr>
      </w:pPr>
      <w:r w:rsidRPr="002439C3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384963" cy="1885201"/>
            <wp:effectExtent l="19050" t="19050" r="15875" b="2032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9839" cy="189589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D55C2" w:rsidRDefault="007D55C2" w:rsidP="002439C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D55C2" w:rsidRPr="007D55C2" w:rsidRDefault="007D55C2" w:rsidP="007D55C2">
      <w:pPr>
        <w:pStyle w:val="a3"/>
        <w:numPr>
          <w:ilvl w:val="0"/>
          <w:numId w:val="1"/>
        </w:numPr>
        <w:spacing w:after="0"/>
        <w:jc w:val="both"/>
        <w:rPr>
          <w:rStyle w:val="a9"/>
          <w:rFonts w:ascii="Courier New" w:hAnsi="Courier New" w:cs="Courier New"/>
          <w:b/>
          <w:color w:val="auto"/>
          <w:sz w:val="28"/>
          <w:szCs w:val="28"/>
          <w:u w:val="none"/>
        </w:rPr>
      </w:pPr>
      <w:proofErr w:type="spellStart"/>
      <w:r w:rsidRPr="00022E5B"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 w:rsidRPr="007D55C2">
        <w:rPr>
          <w:rFonts w:ascii="Courier New" w:hAnsi="Courier New" w:cs="Courier New"/>
          <w:b/>
          <w:sz w:val="28"/>
          <w:szCs w:val="28"/>
        </w:rPr>
        <w:t xml:space="preserve">: </w:t>
      </w:r>
      <w:r w:rsidRPr="007D55C2">
        <w:rPr>
          <w:rFonts w:ascii="Courier New" w:hAnsi="Courier New" w:cs="Courier New"/>
          <w:sz w:val="28"/>
          <w:szCs w:val="28"/>
        </w:rPr>
        <w:t xml:space="preserve">протокол </w:t>
      </w:r>
      <w:r w:rsidRPr="007D55C2">
        <w:rPr>
          <w:rFonts w:ascii="Courier New" w:hAnsi="Courier New" w:cs="Courier New"/>
          <w:b/>
          <w:sz w:val="28"/>
          <w:szCs w:val="28"/>
        </w:rPr>
        <w:t>полнодуплексной</w:t>
      </w:r>
      <w:r w:rsidRPr="007D55C2">
        <w:rPr>
          <w:rFonts w:ascii="Courier New" w:hAnsi="Courier New" w:cs="Courier New"/>
          <w:sz w:val="28"/>
          <w:szCs w:val="28"/>
        </w:rPr>
        <w:t xml:space="preserve"> связи поверх </w:t>
      </w:r>
      <w:r w:rsidRPr="007D55C2">
        <w:rPr>
          <w:rFonts w:ascii="Courier New" w:hAnsi="Courier New" w:cs="Courier New"/>
          <w:sz w:val="28"/>
          <w:szCs w:val="28"/>
          <w:lang w:val="en-US"/>
        </w:rPr>
        <w:t>TCP</w:t>
      </w:r>
      <w:r w:rsidRPr="007D55C2">
        <w:rPr>
          <w:rFonts w:ascii="Courier New" w:hAnsi="Courier New" w:cs="Courier New"/>
          <w:sz w:val="28"/>
          <w:szCs w:val="28"/>
        </w:rPr>
        <w:t>-соединения, предназначенный для обмена сообщениями между браузером и веб-сервером через постоянное соединение.</w:t>
      </w:r>
    </w:p>
    <w:p w:rsidR="007D55C2" w:rsidRPr="007D55C2" w:rsidRDefault="007D55C2" w:rsidP="002439C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61057" w:rsidRPr="00A31EB7" w:rsidRDefault="00261057" w:rsidP="0026105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261057">
        <w:rPr>
          <w:rFonts w:ascii="Courier New" w:hAnsi="Courier New" w:cs="Courier New"/>
          <w:sz w:val="28"/>
          <w:szCs w:val="28"/>
        </w:rPr>
        <w:t>симплекс, полудуплекс, дуплекс</w:t>
      </w:r>
    </w:p>
    <w:p w:rsidR="00A31EB7" w:rsidRPr="00261057" w:rsidRDefault="00A31EB7" w:rsidP="00A31EB7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261057" w:rsidRDefault="00DE1F92" w:rsidP="00C01A85">
      <w:pPr>
        <w:pStyle w:val="a3"/>
        <w:spacing w:before="120" w:after="0"/>
        <w:ind w:left="0"/>
        <w:contextualSpacing w:val="0"/>
        <w:jc w:val="center"/>
      </w:pPr>
      <w:r>
        <w:object w:dxaOrig="5160" w:dyaOrig="24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8.05pt;height:122.95pt" o:ole="">
            <v:imagedata r:id="rId10" o:title=""/>
          </v:shape>
          <o:OLEObject Type="Embed" ProgID="Visio.Drawing.11" ShapeID="_x0000_i1025" DrawAspect="Content" ObjectID="_1728540014" r:id="rId11"/>
        </w:object>
      </w:r>
    </w:p>
    <w:p w:rsidR="00A31EB7" w:rsidRPr="00261057" w:rsidRDefault="00A31EB7" w:rsidP="00C01A85">
      <w:pPr>
        <w:pStyle w:val="a3"/>
        <w:spacing w:before="120" w:after="0"/>
        <w:ind w:left="0"/>
        <w:contextualSpacing w:val="0"/>
        <w:jc w:val="center"/>
        <w:rPr>
          <w:rFonts w:ascii="Courier New" w:hAnsi="Courier New" w:cs="Courier New"/>
          <w:b/>
          <w:sz w:val="28"/>
          <w:szCs w:val="28"/>
        </w:rPr>
      </w:pPr>
    </w:p>
    <w:p w:rsidR="00261057" w:rsidRPr="00261057" w:rsidRDefault="00DE1F92" w:rsidP="00DE1F92">
      <w:pPr>
        <w:ind w:firstLine="142"/>
        <w:jc w:val="center"/>
      </w:pPr>
      <w:r>
        <w:object w:dxaOrig="5316" w:dyaOrig="2592">
          <v:shape id="_x0000_i1026" type="#_x0000_t75" style="width:265.9pt;height:129.75pt" o:ole="">
            <v:imagedata r:id="rId12" o:title=""/>
          </v:shape>
          <o:OLEObject Type="Embed" ProgID="Visio.Drawing.11" ShapeID="_x0000_i1026" DrawAspect="Content" ObjectID="_1728540015" r:id="rId13"/>
        </w:object>
      </w:r>
    </w:p>
    <w:p w:rsidR="004037FD" w:rsidRPr="00E64C7C" w:rsidRDefault="00DE1F92" w:rsidP="00E64C7C">
      <w:pPr>
        <w:jc w:val="center"/>
      </w:pPr>
      <w:r>
        <w:object w:dxaOrig="5160" w:dyaOrig="2316">
          <v:shape id="_x0000_i1027" type="#_x0000_t75" style="width:258.05pt;height:115.85pt" o:ole="">
            <v:imagedata r:id="rId14" o:title=""/>
          </v:shape>
          <o:OLEObject Type="Embed" ProgID="Visio.Drawing.11" ShapeID="_x0000_i1027" DrawAspect="Content" ObjectID="_1728540016" r:id="rId15"/>
        </w:object>
      </w:r>
    </w:p>
    <w:p w:rsidR="00261057" w:rsidRPr="00A31EB7" w:rsidRDefault="00261057" w:rsidP="0026105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0D25BA"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 w:rsidRPr="000D25BA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C01A85">
        <w:rPr>
          <w:rFonts w:ascii="Courier New" w:hAnsi="Courier New" w:cs="Courier New"/>
          <w:sz w:val="28"/>
          <w:szCs w:val="28"/>
          <w:lang w:val="en-US"/>
        </w:rPr>
        <w:t xml:space="preserve"> handshake</w:t>
      </w:r>
    </w:p>
    <w:p w:rsidR="00A31EB7" w:rsidRPr="00A31EB7" w:rsidRDefault="00A31EB7" w:rsidP="00A31EB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439C3" w:rsidRDefault="00641F7C" w:rsidP="00C01A85">
      <w:pPr>
        <w:spacing w:after="0"/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5257800" cy="3639921"/>
            <wp:effectExtent l="0" t="0" r="0" b="0"/>
            <wp:docPr id="2" name="Рисунок 2" descr="WebSockets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WebSockets2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6820" cy="36600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39C3" w:rsidRDefault="002439C3" w:rsidP="002439C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94B54" w:rsidRDefault="00D47FF3" w:rsidP="00D47FF3">
      <w:pPr>
        <w:spacing w:after="0"/>
        <w:jc w:val="center"/>
      </w:pPr>
      <w:r>
        <w:object w:dxaOrig="11532" w:dyaOrig="6072">
          <v:shape id="_x0000_i1028" type="#_x0000_t75" style="width:403.15pt;height:207.8pt" o:ole="">
            <v:imagedata r:id="rId17" o:title=""/>
          </v:shape>
          <o:OLEObject Type="Embed" ProgID="Visio.Drawing.11" ShapeID="_x0000_i1028" DrawAspect="Content" ObjectID="_1728540017" r:id="rId18"/>
        </w:object>
      </w:r>
    </w:p>
    <w:p w:rsidR="00516C4E" w:rsidRPr="00516C4E" w:rsidRDefault="00516C4E" w:rsidP="00516C4E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516C4E"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 w:rsidRPr="00516C4E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516C4E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516C4E">
        <w:rPr>
          <w:rFonts w:ascii="Courier New" w:hAnsi="Courier New" w:cs="Courier New"/>
          <w:sz w:val="28"/>
          <w:szCs w:val="28"/>
          <w:lang w:val="en-US"/>
        </w:rPr>
        <w:t>DataFrames</w:t>
      </w:r>
      <w:proofErr w:type="spellEnd"/>
      <w:r w:rsidRPr="00516C4E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 w:rsidRPr="00516C4E">
        <w:rPr>
          <w:rFonts w:ascii="Courier New" w:hAnsi="Courier New" w:cs="Courier New"/>
          <w:sz w:val="28"/>
          <w:szCs w:val="28"/>
        </w:rPr>
        <w:t>текстовые</w:t>
      </w:r>
      <w:r w:rsidRPr="00516C4E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Pr="00516C4E">
        <w:rPr>
          <w:rFonts w:ascii="Courier New" w:hAnsi="Courier New" w:cs="Courier New"/>
          <w:sz w:val="28"/>
          <w:szCs w:val="28"/>
        </w:rPr>
        <w:t>бинарные</w:t>
      </w:r>
      <w:r w:rsidRPr="00516C4E">
        <w:rPr>
          <w:rFonts w:ascii="Courier New" w:hAnsi="Courier New" w:cs="Courier New"/>
          <w:sz w:val="28"/>
          <w:szCs w:val="28"/>
          <w:lang w:val="en-US"/>
        </w:rPr>
        <w:t>, ping-pong, close…</w:t>
      </w:r>
    </w:p>
    <w:p w:rsidR="00E94B54" w:rsidRDefault="00E94B54" w:rsidP="002439C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20B38" w:rsidRPr="00C01A85" w:rsidRDefault="00A31EB7" w:rsidP="007D55C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 w:rsidR="00220B38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7D55C2" w:rsidRPr="007D55C2">
        <w:rPr>
          <w:rStyle w:val="a9"/>
          <w:rFonts w:ascii="Courier New" w:hAnsi="Courier New" w:cs="Courier New"/>
          <w:sz w:val="28"/>
          <w:szCs w:val="28"/>
          <w:lang w:val="en-US"/>
        </w:rPr>
        <w:t>https://www.npmjs.com/package/ws</w:t>
      </w:r>
    </w:p>
    <w:p w:rsidR="00E94B54" w:rsidRPr="00D47FF3" w:rsidRDefault="00880AB5" w:rsidP="00C01A8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proofErr w:type="spellStart"/>
      <w:r w:rsidRPr="00C6757E">
        <w:rPr>
          <w:rFonts w:ascii="Courier New" w:hAnsi="Courier New" w:cs="Courier New"/>
          <w:b/>
          <w:sz w:val="28"/>
          <w:szCs w:val="28"/>
          <w:lang w:val="en-US"/>
        </w:rPr>
        <w:t>W</w:t>
      </w:r>
      <w:r w:rsidR="00A31EB7">
        <w:rPr>
          <w:rFonts w:ascii="Courier New" w:hAnsi="Courier New" w:cs="Courier New"/>
          <w:b/>
          <w:sz w:val="28"/>
          <w:szCs w:val="28"/>
          <w:lang w:val="en-US"/>
        </w:rPr>
        <w:t>ebSocket</w:t>
      </w:r>
      <w:proofErr w:type="spellEnd"/>
      <w:r w:rsidR="00220B38" w:rsidRPr="00C6757E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220B38" w:rsidRPr="00C6757E"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 w:rsidR="00220B38" w:rsidRPr="00C6757E">
        <w:rPr>
          <w:rFonts w:ascii="Courier New" w:hAnsi="Courier New" w:cs="Courier New"/>
          <w:sz w:val="28"/>
          <w:szCs w:val="28"/>
          <w:lang w:val="en-US"/>
        </w:rPr>
        <w:t>npm</w:t>
      </w:r>
      <w:proofErr w:type="spellEnd"/>
      <w:r w:rsidR="00220B38" w:rsidRPr="00C6757E">
        <w:rPr>
          <w:rFonts w:ascii="Courier New" w:hAnsi="Courier New" w:cs="Courier New"/>
          <w:sz w:val="28"/>
          <w:szCs w:val="28"/>
          <w:lang w:val="en-US"/>
        </w:rPr>
        <w:t xml:space="preserve"> install </w:t>
      </w:r>
      <w:proofErr w:type="spellStart"/>
      <w:r w:rsidR="00220B38" w:rsidRPr="00A31EB7">
        <w:rPr>
          <w:rFonts w:ascii="Courier New" w:hAnsi="Courier New" w:cs="Courier New"/>
          <w:b/>
          <w:sz w:val="28"/>
          <w:szCs w:val="28"/>
          <w:lang w:val="en-US"/>
        </w:rPr>
        <w:t>ws</w:t>
      </w:r>
      <w:proofErr w:type="spellEnd"/>
    </w:p>
    <w:p w:rsidR="00D2202D" w:rsidRPr="00EF4E87" w:rsidRDefault="00880AB5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C6757E">
        <w:rPr>
          <w:rFonts w:ascii="Courier New" w:hAnsi="Courier New" w:cs="Courier New"/>
          <w:b/>
          <w:sz w:val="28"/>
          <w:szCs w:val="28"/>
          <w:lang w:val="en-US"/>
        </w:rPr>
        <w:t>W</w:t>
      </w:r>
      <w:r w:rsidR="00A31EB7">
        <w:rPr>
          <w:rFonts w:ascii="Courier New" w:hAnsi="Courier New" w:cs="Courier New"/>
          <w:b/>
          <w:sz w:val="28"/>
          <w:szCs w:val="28"/>
          <w:lang w:val="en-US"/>
        </w:rPr>
        <w:t>ebSocket</w:t>
      </w:r>
      <w:proofErr w:type="spellEnd"/>
      <w:r w:rsidR="00D2202D" w:rsidRPr="00C6757E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F8783B" w:rsidRPr="00C6757E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F8783B" w:rsidRPr="00C6757E">
        <w:rPr>
          <w:rFonts w:ascii="Courier New" w:hAnsi="Courier New" w:cs="Courier New"/>
          <w:sz w:val="28"/>
          <w:szCs w:val="28"/>
        </w:rPr>
        <w:t xml:space="preserve">сервер, </w:t>
      </w:r>
      <w:r w:rsidR="00F8783B" w:rsidRPr="00C6757E">
        <w:rPr>
          <w:rFonts w:ascii="Courier New" w:hAnsi="Courier New" w:cs="Courier New"/>
          <w:sz w:val="28"/>
          <w:szCs w:val="28"/>
          <w:lang w:val="en-US"/>
        </w:rPr>
        <w:t>HTML5-</w:t>
      </w:r>
      <w:r w:rsidR="00F8783B" w:rsidRPr="00C6757E">
        <w:rPr>
          <w:rFonts w:ascii="Courier New" w:hAnsi="Courier New" w:cs="Courier New"/>
          <w:sz w:val="28"/>
          <w:szCs w:val="28"/>
        </w:rPr>
        <w:t>браузе</w:t>
      </w:r>
      <w:r w:rsidR="00F8783B" w:rsidRPr="00F8783B">
        <w:rPr>
          <w:rFonts w:ascii="Courier New" w:hAnsi="Courier New" w:cs="Courier New"/>
          <w:sz w:val="28"/>
          <w:szCs w:val="28"/>
        </w:rPr>
        <w:t>р</w:t>
      </w:r>
    </w:p>
    <w:p w:rsidR="000471BF" w:rsidRDefault="000471BF" w:rsidP="000471BF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3857625"/>
            <wp:effectExtent l="0" t="0" r="9525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857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471BF" w:rsidRDefault="00F8783B" w:rsidP="000471BF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13120" cy="3498737"/>
            <wp:effectExtent l="0" t="0" r="0" b="698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9317" cy="35024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471BF" w:rsidRDefault="004268AC" w:rsidP="000471BF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4C7B4D5C" wp14:editId="3153A361">
            <wp:extent cx="2151253" cy="1744980"/>
            <wp:effectExtent l="0" t="0" r="1905" b="762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188565" cy="1775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4E87" w:rsidRDefault="004268AC" w:rsidP="000471BF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982980</wp:posOffset>
                </wp:positionH>
                <wp:positionV relativeFrom="paragraph">
                  <wp:posOffset>533400</wp:posOffset>
                </wp:positionV>
                <wp:extent cx="914400" cy="0"/>
                <wp:effectExtent l="0" t="0" r="19050" b="19050"/>
                <wp:wrapNone/>
                <wp:docPr id="33" name="Прямая соединительная линия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14400" cy="0"/>
                        </a:xfrm>
                        <a:prstGeom prst="line">
                          <a:avLst/>
                        </a:prstGeom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750B665C" id="Прямая соединительная линия 33" o:spid="_x0000_s1026" style="position:absolute;z-index:2516592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77.4pt,42pt" to="149.4pt,4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" strokecolor="red" strokeweight="1.5pt">
                <v:stroke joinstyle="miter"/>
              </v:line>
            </w:pict>
          </mc:Fallback>
        </mc:AlternateContent>
      </w:r>
      <w:r>
        <w:rPr>
          <w:noProof/>
          <w:lang w:eastAsia="ru-RU"/>
        </w:rPr>
        <w:drawing>
          <wp:inline distT="0" distB="0" distL="0" distR="0">
            <wp:extent cx="5562600" cy="3245228"/>
            <wp:effectExtent l="19050" t="19050" r="19050" b="12700"/>
            <wp:docPr id="31" name="Рисунок 31" descr="http://dl4.joxi.net/drive/2022/10/28/0030/0226/2023650/50/1e256e734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http://dl4.joxi.net/drive/2022/10/28/0030/0226/2023650/50/1e256e734c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5715" cy="325871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16C4E" w:rsidRDefault="00516C4E" w:rsidP="000471BF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20B38" w:rsidRDefault="00A31EB7" w:rsidP="00D2202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 w:rsidR="00D2202D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220B38">
        <w:rPr>
          <w:rFonts w:ascii="Courier New" w:hAnsi="Courier New" w:cs="Courier New"/>
          <w:b/>
          <w:sz w:val="28"/>
          <w:szCs w:val="28"/>
        </w:rPr>
        <w:t xml:space="preserve"> </w:t>
      </w:r>
      <w:r w:rsidR="00220B38" w:rsidRPr="00220B38">
        <w:rPr>
          <w:rFonts w:ascii="Courier New" w:hAnsi="Courier New" w:cs="Courier New"/>
          <w:sz w:val="28"/>
          <w:szCs w:val="28"/>
        </w:rPr>
        <w:t>клиент</w:t>
      </w:r>
    </w:p>
    <w:p w:rsidR="002D3718" w:rsidRPr="00220B38" w:rsidRDefault="002D3718" w:rsidP="00FC2476">
      <w:pPr>
        <w:pStyle w:val="a3"/>
        <w:spacing w:after="0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220B38" w:rsidRDefault="00220B38" w:rsidP="00220B3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158740" cy="2278186"/>
            <wp:effectExtent l="19050" t="19050" r="22860" b="2730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8185" cy="229119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D3718" w:rsidRDefault="002D3718" w:rsidP="00220B3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D3718" w:rsidRDefault="002D3718" w:rsidP="00220B3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6645910" cy="1127326"/>
            <wp:effectExtent l="0" t="0" r="2540" b="0"/>
            <wp:docPr id="30" name="Рисунок 30" descr="http://dl3.joxi.net/drive/2022/10/29/0030/0226/2023650/50/9ffbeddd9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http://dl3.joxi.net/drive/2022/10/29/0030/0226/2023650/50/9ffbeddd9b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11273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20B38" w:rsidRDefault="00220B38" w:rsidP="00220B3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D3718" w:rsidRDefault="002D3718" w:rsidP="00220B3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D3718" w:rsidRDefault="002D3718" w:rsidP="00220B3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D3718" w:rsidRDefault="002D3718" w:rsidP="00220B3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D3718" w:rsidRDefault="002D3718" w:rsidP="00220B3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D3718" w:rsidRDefault="002D3718" w:rsidP="00220B3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D3718" w:rsidRDefault="002D3718" w:rsidP="00220B3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D3718" w:rsidRDefault="002D3718" w:rsidP="00220B3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2202D" w:rsidRPr="00ED57D4" w:rsidRDefault="00A31EB7" w:rsidP="00D2202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 w:rsidR="00D2202D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514014" w:rsidRPr="00514014">
        <w:rPr>
          <w:rFonts w:ascii="Courier New" w:hAnsi="Courier New" w:cs="Courier New"/>
          <w:sz w:val="28"/>
          <w:szCs w:val="28"/>
        </w:rPr>
        <w:t xml:space="preserve"> </w:t>
      </w:r>
      <w:r w:rsidR="00514014" w:rsidRPr="00F8783B">
        <w:rPr>
          <w:rFonts w:ascii="Courier New" w:hAnsi="Courier New" w:cs="Courier New"/>
          <w:sz w:val="28"/>
          <w:szCs w:val="28"/>
        </w:rPr>
        <w:t>сервер,</w:t>
      </w:r>
      <w:r w:rsidR="00514014">
        <w:rPr>
          <w:rFonts w:ascii="Courier New" w:hAnsi="Courier New" w:cs="Courier New"/>
          <w:sz w:val="28"/>
          <w:szCs w:val="28"/>
          <w:lang w:val="en-US"/>
        </w:rPr>
        <w:t xml:space="preserve"> broadcast</w:t>
      </w:r>
      <w:r w:rsidR="00ED57D4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ED57D4">
        <w:rPr>
          <w:rFonts w:ascii="Courier New" w:hAnsi="Courier New" w:cs="Courier New"/>
          <w:sz w:val="28"/>
          <w:szCs w:val="28"/>
        </w:rPr>
        <w:t>уведомления</w:t>
      </w:r>
    </w:p>
    <w:p w:rsidR="00ED57D4" w:rsidRDefault="002D3718" w:rsidP="00ED57D4">
      <w:pPr>
        <w:spacing w:after="0"/>
        <w:jc w:val="center"/>
      </w:pPr>
      <w:r>
        <w:object w:dxaOrig="7410" w:dyaOrig="5716">
          <v:shape id="_x0000_i1029" type="#_x0000_t75" style="width:280.15pt;height:3in" o:ole="">
            <v:imagedata r:id="rId25" o:title=""/>
          </v:shape>
          <o:OLEObject Type="Embed" ProgID="Visio.Drawing.15" ShapeID="_x0000_i1029" DrawAspect="Content" ObjectID="_1728540018" r:id="rId26"/>
        </w:object>
      </w:r>
    </w:p>
    <w:p w:rsidR="002D3718" w:rsidRDefault="002D3718" w:rsidP="00ED57D4">
      <w:pPr>
        <w:spacing w:after="0"/>
        <w:jc w:val="center"/>
      </w:pPr>
    </w:p>
    <w:p w:rsidR="00AA6AA5" w:rsidRDefault="00AA6AA5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5223530" cy="2491740"/>
            <wp:effectExtent l="0" t="0" r="0" b="3810"/>
            <wp:docPr id="36" name="Рисунок 36" descr="http://dl3.joxi.net/drive/2022/10/29/0030/0226/2023650/50/822bd7e14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http://dl3.joxi.net/drive/2022/10/29/0030/0226/2023650/50/822bd7e14b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9621" cy="25328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972AA" w:rsidRDefault="00514014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200650" cy="3723278"/>
            <wp:effectExtent l="19050" t="19050" r="19050" b="1079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597" cy="377407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36391" w:rsidRDefault="00436391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6645910" cy="1199737"/>
            <wp:effectExtent l="0" t="0" r="2540" b="635"/>
            <wp:docPr id="38" name="Рисунок 38" descr="http://dl4.joxi.net/drive/2022/10/29/0030/0226/2023650/50/e9d07bc61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http://dl4.joxi.net/drive/2022/10/29/0030/0226/2023650/50/e9d07bc61b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11997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C4310" w:rsidRPr="00514014" w:rsidRDefault="00BC4310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C4310" w:rsidRPr="00EF4E87" w:rsidRDefault="00A31EB7" w:rsidP="00313CF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 w:rsidR="00BC4310" w:rsidRPr="00880AB5">
        <w:rPr>
          <w:rFonts w:ascii="Courier New" w:hAnsi="Courier New" w:cs="Courier New"/>
          <w:b/>
          <w:sz w:val="28"/>
          <w:szCs w:val="28"/>
        </w:rPr>
        <w:t>:</w:t>
      </w:r>
      <w:r w:rsidR="00BC4310" w:rsidRPr="00BC4310">
        <w:rPr>
          <w:rFonts w:ascii="Courier New" w:hAnsi="Courier New" w:cs="Courier New"/>
          <w:sz w:val="28"/>
          <w:szCs w:val="28"/>
        </w:rPr>
        <w:t xml:space="preserve"> клиент,</w:t>
      </w:r>
      <w:r w:rsidR="00BC4310" w:rsidRPr="00880AB5">
        <w:rPr>
          <w:rFonts w:ascii="Courier New" w:hAnsi="Courier New" w:cs="Courier New"/>
          <w:sz w:val="28"/>
          <w:szCs w:val="28"/>
        </w:rPr>
        <w:t xml:space="preserve"> </w:t>
      </w:r>
      <w:r w:rsidR="00EF4E87">
        <w:rPr>
          <w:rFonts w:ascii="Courier New" w:hAnsi="Courier New" w:cs="Courier New"/>
          <w:sz w:val="28"/>
          <w:szCs w:val="28"/>
        </w:rPr>
        <w:t>взаимодействие с потоком</w:t>
      </w:r>
    </w:p>
    <w:p w:rsidR="00BC4310" w:rsidRDefault="00BC4310" w:rsidP="00BC431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372100" cy="1903741"/>
            <wp:effectExtent l="19050" t="19050" r="19050" b="2032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5884" cy="193343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36391" w:rsidRPr="00BC4310" w:rsidRDefault="00436391" w:rsidP="00BC431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6645910" cy="653230"/>
            <wp:effectExtent l="0" t="0" r="2540" b="0"/>
            <wp:docPr id="39" name="Рисунок 39" descr="http://dl3.joxi.net/drive/2022/10/29/0030/0226/2023650/50/d55008e73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http://dl3.joxi.net/drive/2022/10/29/0030/0226/2023650/50/d55008e73f.pn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653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D5DFE" w:rsidRPr="0074162E" w:rsidRDefault="00A31EB7" w:rsidP="008D5DFE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 w:rsidR="00BA5A17" w:rsidRPr="00BC4310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E6077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8D5DFE">
        <w:rPr>
          <w:rFonts w:ascii="Courier New" w:hAnsi="Courier New" w:cs="Courier New"/>
          <w:sz w:val="28"/>
          <w:szCs w:val="28"/>
          <w:lang w:val="en-US"/>
        </w:rPr>
        <w:t>ping/pon</w:t>
      </w:r>
      <w:r w:rsidR="007402BF">
        <w:rPr>
          <w:rFonts w:ascii="Courier New" w:hAnsi="Courier New" w:cs="Courier New"/>
          <w:sz w:val="28"/>
          <w:szCs w:val="28"/>
          <w:lang w:val="en-US"/>
        </w:rPr>
        <w:t>g, server-client</w:t>
      </w:r>
    </w:p>
    <w:p w:rsidR="00BD7082" w:rsidRPr="008D5DFE" w:rsidRDefault="008D5DFE" w:rsidP="008D5DFE">
      <w:pPr>
        <w:spacing w:after="0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5859780" cy="2278336"/>
            <wp:effectExtent l="0" t="0" r="7620" b="825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3504" cy="22992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D5DFE" w:rsidRDefault="008D5DFE" w:rsidP="00BD7082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212080" cy="2380734"/>
            <wp:effectExtent l="0" t="0" r="7620" b="63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3108" cy="23949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D5DFE" w:rsidRDefault="008D5DFE" w:rsidP="00BD708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36D22" w:rsidRPr="008D5DFE" w:rsidRDefault="00536D22" w:rsidP="00BD708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5394960" cy="1734454"/>
            <wp:effectExtent l="0" t="0" r="0" b="0"/>
            <wp:docPr id="40" name="Рисунок 40" descr="http://dl3.joxi.net/drive/2022/10/29/0030/0226/2023650/50/d3c807212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http://dl3.joxi.net/drive/2022/10/29/0030/0226/2023650/50/d3c807212c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6734" cy="17543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D5DFE" w:rsidRPr="0015728A" w:rsidRDefault="00A31EB7" w:rsidP="008D5DFE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 w:rsidR="008D5DFE" w:rsidRPr="00BC4310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8974B1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8D5DFE">
        <w:rPr>
          <w:rFonts w:ascii="Courier New" w:hAnsi="Courier New" w:cs="Courier New"/>
          <w:sz w:val="28"/>
          <w:szCs w:val="28"/>
          <w:lang w:val="en-US"/>
        </w:rPr>
        <w:t>ping/pong</w:t>
      </w:r>
      <w:r w:rsidR="007402BF">
        <w:rPr>
          <w:rFonts w:ascii="Courier New" w:hAnsi="Courier New" w:cs="Courier New"/>
          <w:sz w:val="28"/>
          <w:szCs w:val="28"/>
          <w:lang w:val="en-US"/>
        </w:rPr>
        <w:t>, client-server</w:t>
      </w:r>
    </w:p>
    <w:p w:rsidR="0015728A" w:rsidRDefault="0015728A" w:rsidP="0015728A">
      <w:pPr>
        <w:spacing w:after="0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524500" cy="2185954"/>
            <wp:effectExtent l="19050" t="19050" r="19050" b="2413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9307" cy="220368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36D22" w:rsidRDefault="00536D22" w:rsidP="0015728A">
      <w:pPr>
        <w:spacing w:after="0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D5DFE" w:rsidRDefault="0015728A" w:rsidP="008D5DFE">
      <w:pPr>
        <w:spacing w:after="0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734000" cy="2583180"/>
            <wp:effectExtent l="0" t="0" r="635" b="762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8843" cy="25988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6D22" w:rsidRDefault="00536D22" w:rsidP="008D5DFE">
      <w:pPr>
        <w:spacing w:after="0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D5DFE" w:rsidRDefault="00536D22" w:rsidP="008D5DFE">
      <w:pPr>
        <w:spacing w:after="0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6645910" cy="2069533"/>
            <wp:effectExtent l="0" t="0" r="2540" b="6985"/>
            <wp:docPr id="41" name="Рисунок 41" descr="http://dl4.joxi.net/drive/2022/10/29/0030/0226/2023650/50/503c8d721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http://dl4.joxi.net/drive/2022/10/29/0030/0226/2023650/50/503c8d7214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20695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6D22" w:rsidRDefault="00536D22" w:rsidP="008D5DFE">
      <w:pPr>
        <w:spacing w:after="0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D7087" w:rsidRPr="0074162E" w:rsidRDefault="00A31EB7" w:rsidP="001D708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 w:rsidR="001D7087" w:rsidRPr="001D7087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1D7087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74162E">
        <w:rPr>
          <w:rFonts w:ascii="Courier New" w:hAnsi="Courier New" w:cs="Courier New"/>
          <w:sz w:val="28"/>
          <w:szCs w:val="28"/>
          <w:lang w:val="en-US"/>
        </w:rPr>
        <w:t>JSON</w:t>
      </w:r>
    </w:p>
    <w:p w:rsidR="001D7087" w:rsidRDefault="001D7087" w:rsidP="001D708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1943100"/>
            <wp:effectExtent l="0" t="0" r="952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943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D7087" w:rsidRDefault="001D7087" w:rsidP="001D708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D7087" w:rsidRDefault="004511FF" w:rsidP="001D708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1645920"/>
            <wp:effectExtent l="19050" t="19050" r="28575" b="1143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6459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36D22" w:rsidRDefault="00536D22" w:rsidP="001D708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36D22" w:rsidRDefault="00536D22" w:rsidP="001D708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6645910" cy="1537948"/>
            <wp:effectExtent l="0" t="0" r="2540" b="5715"/>
            <wp:docPr id="42" name="Рисунок 42" descr="http://dl3.joxi.net/drive/2022/10/29/0030/0226/2023650/50/2f64f9135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http://dl3.joxi.net/drive/2022/10/29/0030/0226/2023650/50/2f64f91354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15379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D7087" w:rsidRDefault="001D7087" w:rsidP="001D708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23D21" w:rsidRPr="00023D21" w:rsidRDefault="00880AB5" w:rsidP="00D2202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WebSockets</w:t>
      </w:r>
      <w:proofErr w:type="spellEnd"/>
      <w:r w:rsidR="00023D21" w:rsidRPr="001D7087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023D21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023D21" w:rsidRPr="00023D21">
        <w:rPr>
          <w:rFonts w:ascii="Courier New" w:hAnsi="Courier New" w:cs="Courier New"/>
          <w:sz w:val="28"/>
          <w:szCs w:val="28"/>
          <w:lang w:val="en-US"/>
        </w:rPr>
        <w:t>upload</w:t>
      </w:r>
      <w:r w:rsidR="00023D21">
        <w:rPr>
          <w:rFonts w:ascii="Courier New" w:hAnsi="Courier New" w:cs="Courier New"/>
          <w:sz w:val="28"/>
          <w:szCs w:val="28"/>
          <w:lang w:val="en-US"/>
        </w:rPr>
        <w:t xml:space="preserve"> file</w:t>
      </w:r>
    </w:p>
    <w:p w:rsidR="00023D21" w:rsidRDefault="00723118" w:rsidP="00023D21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666795" cy="1821180"/>
            <wp:effectExtent l="19050" t="19050" r="10160" b="2667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8460" cy="183778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23D21" w:rsidRDefault="00023D21" w:rsidP="00023D21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23D21" w:rsidRDefault="00723118" w:rsidP="00023D21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48450" cy="1819275"/>
            <wp:effectExtent l="19050" t="19050" r="19050" b="2857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18192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107C7" w:rsidRPr="00023D21" w:rsidRDefault="003107C7" w:rsidP="00023D2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107C7" w:rsidRPr="0074162E" w:rsidRDefault="00A31EB7" w:rsidP="00D2202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 w:rsidR="00723118" w:rsidRPr="001D7087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723118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723118" w:rsidRPr="00401C9B">
        <w:rPr>
          <w:rFonts w:ascii="Courier New" w:hAnsi="Courier New" w:cs="Courier New"/>
          <w:sz w:val="28"/>
          <w:szCs w:val="28"/>
          <w:lang w:val="en-US"/>
        </w:rPr>
        <w:t>dow</w:t>
      </w:r>
      <w:r w:rsidR="00401C9B" w:rsidRPr="00401C9B">
        <w:rPr>
          <w:rFonts w:ascii="Courier New" w:hAnsi="Courier New" w:cs="Courier New"/>
          <w:sz w:val="28"/>
          <w:szCs w:val="28"/>
          <w:lang w:val="en-US"/>
        </w:rPr>
        <w:t>n</w:t>
      </w:r>
      <w:r w:rsidR="00723118" w:rsidRPr="00023D21">
        <w:rPr>
          <w:rFonts w:ascii="Courier New" w:hAnsi="Courier New" w:cs="Courier New"/>
          <w:sz w:val="28"/>
          <w:szCs w:val="28"/>
          <w:lang w:val="en-US"/>
        </w:rPr>
        <w:t>load</w:t>
      </w:r>
      <w:r w:rsidR="00723118">
        <w:rPr>
          <w:rFonts w:ascii="Courier New" w:hAnsi="Courier New" w:cs="Courier New"/>
          <w:sz w:val="28"/>
          <w:szCs w:val="28"/>
          <w:lang w:val="en-US"/>
        </w:rPr>
        <w:t xml:space="preserve"> file</w:t>
      </w:r>
    </w:p>
    <w:p w:rsidR="0074162E" w:rsidRPr="00401C9B" w:rsidRDefault="0074162E" w:rsidP="0074162E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01C9B" w:rsidRDefault="00401C9B" w:rsidP="00401C9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1933575"/>
            <wp:effectExtent l="19050" t="19050" r="28575" b="2857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9335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723F5" w:rsidRDefault="002723F5" w:rsidP="00401C9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01C9B" w:rsidRDefault="00401C9B" w:rsidP="00401C9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2076450"/>
            <wp:effectExtent l="19050" t="19050" r="28575" b="1905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0764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01C9B" w:rsidRDefault="00401C9B" w:rsidP="00EF4E87">
      <w:pPr>
        <w:rPr>
          <w:rFonts w:ascii="Courier New" w:hAnsi="Courier New" w:cs="Courier New"/>
          <w:sz w:val="28"/>
          <w:szCs w:val="28"/>
        </w:rPr>
      </w:pPr>
    </w:p>
    <w:p w:rsidR="00AC5DBC" w:rsidRDefault="00AC5DBC" w:rsidP="00EF4E87">
      <w:pPr>
        <w:rPr>
          <w:rFonts w:ascii="Courier New" w:hAnsi="Courier New" w:cs="Courier New"/>
          <w:sz w:val="28"/>
          <w:szCs w:val="28"/>
        </w:rPr>
      </w:pPr>
    </w:p>
    <w:p w:rsidR="00AC5DBC" w:rsidRDefault="00AC5DBC" w:rsidP="00EF4E87">
      <w:pPr>
        <w:rPr>
          <w:rFonts w:ascii="Courier New" w:hAnsi="Courier New" w:cs="Courier New"/>
          <w:sz w:val="28"/>
          <w:szCs w:val="28"/>
        </w:rPr>
      </w:pPr>
    </w:p>
    <w:p w:rsidR="00AC5DBC" w:rsidRDefault="00AC5DBC" w:rsidP="00EF4E87">
      <w:pPr>
        <w:rPr>
          <w:rFonts w:ascii="Courier New" w:hAnsi="Courier New" w:cs="Courier New"/>
          <w:sz w:val="28"/>
          <w:szCs w:val="28"/>
        </w:rPr>
      </w:pPr>
    </w:p>
    <w:p w:rsidR="00AC5DBC" w:rsidRDefault="00AC5DBC" w:rsidP="00EF4E87">
      <w:pPr>
        <w:rPr>
          <w:rFonts w:ascii="Courier New" w:hAnsi="Courier New" w:cs="Courier New"/>
          <w:sz w:val="28"/>
          <w:szCs w:val="28"/>
        </w:rPr>
      </w:pPr>
    </w:p>
    <w:p w:rsidR="00AC5DBC" w:rsidRDefault="00AC5DBC" w:rsidP="00EF4E87">
      <w:pPr>
        <w:rPr>
          <w:rFonts w:ascii="Courier New" w:hAnsi="Courier New" w:cs="Courier New"/>
          <w:sz w:val="28"/>
          <w:szCs w:val="28"/>
        </w:rPr>
      </w:pPr>
    </w:p>
    <w:p w:rsidR="00AC5DBC" w:rsidRDefault="00AC5DBC" w:rsidP="00EF4E87">
      <w:pPr>
        <w:rPr>
          <w:rFonts w:ascii="Courier New" w:hAnsi="Courier New" w:cs="Courier New"/>
          <w:sz w:val="28"/>
          <w:szCs w:val="28"/>
        </w:rPr>
      </w:pPr>
    </w:p>
    <w:p w:rsidR="00AC5DBC" w:rsidRPr="00EF4E87" w:rsidRDefault="00AC5DBC" w:rsidP="00EF4E87">
      <w:pPr>
        <w:rPr>
          <w:rFonts w:ascii="Courier New" w:hAnsi="Courier New" w:cs="Courier New"/>
          <w:sz w:val="28"/>
          <w:szCs w:val="28"/>
        </w:rPr>
      </w:pPr>
    </w:p>
    <w:p w:rsidR="00E94B54" w:rsidRDefault="00A31EB7" w:rsidP="00E94B54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  <w:lang w:val="en-US"/>
        </w:rPr>
      </w:pPr>
      <w:proofErr w:type="spellStart"/>
      <w:r w:rsidRPr="00EF4E87"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 w:rsidR="0006306F" w:rsidRPr="00EF4E87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06306F" w:rsidRPr="00EF4E8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hyperlink r:id="rId45" w:history="1">
        <w:r w:rsidR="00E94B54" w:rsidRPr="00E94B54">
          <w:rPr>
            <w:rStyle w:val="a9"/>
            <w:rFonts w:ascii="Courier New" w:hAnsi="Courier New" w:cs="Courier New"/>
            <w:sz w:val="28"/>
            <w:szCs w:val="28"/>
            <w:lang w:val="en-US"/>
          </w:rPr>
          <w:t>https://www.npmjs.com/package/rpc-websockets</w:t>
        </w:r>
      </w:hyperlink>
    </w:p>
    <w:p w:rsidR="00617F0F" w:rsidRPr="0074162E" w:rsidRDefault="00E94B54" w:rsidP="00516C4E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proofErr w:type="spellStart"/>
      <w:r w:rsidRPr="00EF4E87"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 w:rsidRPr="00EF4E87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E94B54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r w:rsidR="0006306F" w:rsidRPr="00EF4E87">
        <w:rPr>
          <w:rFonts w:ascii="Courier New" w:hAnsi="Courier New" w:cs="Courier New"/>
          <w:sz w:val="28"/>
          <w:szCs w:val="28"/>
          <w:lang w:val="en-US"/>
        </w:rPr>
        <w:t>npm</w:t>
      </w:r>
      <w:proofErr w:type="spellEnd"/>
      <w:r w:rsidR="0006306F" w:rsidRPr="00EF4E87">
        <w:rPr>
          <w:rFonts w:ascii="Courier New" w:hAnsi="Courier New" w:cs="Courier New"/>
          <w:sz w:val="28"/>
          <w:szCs w:val="28"/>
          <w:lang w:val="en-US"/>
        </w:rPr>
        <w:t xml:space="preserve"> install </w:t>
      </w:r>
      <w:proofErr w:type="spellStart"/>
      <w:r w:rsidR="0006306F" w:rsidRPr="00EF4E87">
        <w:rPr>
          <w:rFonts w:ascii="Courier New" w:hAnsi="Courier New" w:cs="Courier New"/>
          <w:b/>
          <w:sz w:val="28"/>
          <w:szCs w:val="28"/>
          <w:lang w:val="en-US"/>
        </w:rPr>
        <w:t>rpc-</w:t>
      </w:r>
      <w:r w:rsidR="00A31EB7" w:rsidRPr="00EF4E87">
        <w:rPr>
          <w:rFonts w:ascii="Courier New" w:hAnsi="Courier New" w:cs="Courier New"/>
          <w:b/>
          <w:sz w:val="28"/>
          <w:szCs w:val="28"/>
          <w:lang w:val="en-US"/>
        </w:rPr>
        <w:t>webs</w:t>
      </w:r>
      <w:r w:rsidR="00880AB5" w:rsidRPr="00EF4E87">
        <w:rPr>
          <w:rFonts w:ascii="Courier New" w:hAnsi="Courier New" w:cs="Courier New"/>
          <w:b/>
          <w:sz w:val="28"/>
          <w:szCs w:val="28"/>
          <w:lang w:val="en-US"/>
        </w:rPr>
        <w:t>ockets</w:t>
      </w:r>
      <w:proofErr w:type="spellEnd"/>
      <w:r w:rsidR="00516C4E" w:rsidRPr="00516C4E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516C4E" w:rsidRPr="00516C4E">
        <w:rPr>
          <w:rFonts w:ascii="Courier New" w:hAnsi="Courier New" w:cs="Courier New"/>
          <w:sz w:val="28"/>
          <w:szCs w:val="28"/>
          <w:lang w:val="en-US"/>
        </w:rPr>
        <w:t>WebSocket-сервер</w:t>
      </w:r>
      <w:proofErr w:type="spellEnd"/>
      <w:r w:rsidR="00516C4E" w:rsidRPr="00516C4E">
        <w:rPr>
          <w:rFonts w:ascii="Courier New" w:hAnsi="Courier New" w:cs="Courier New"/>
          <w:sz w:val="28"/>
          <w:szCs w:val="28"/>
          <w:lang w:val="en-US"/>
        </w:rPr>
        <w:t xml:space="preserve"> с </w:t>
      </w:r>
      <w:proofErr w:type="spellStart"/>
      <w:r w:rsidR="00516C4E" w:rsidRPr="00516C4E">
        <w:rPr>
          <w:rFonts w:ascii="Courier New" w:hAnsi="Courier New" w:cs="Courier New"/>
          <w:sz w:val="28"/>
          <w:szCs w:val="28"/>
          <w:lang w:val="en-US"/>
        </w:rPr>
        <w:t>поддержкой</w:t>
      </w:r>
      <w:proofErr w:type="spellEnd"/>
      <w:r w:rsidR="00516C4E" w:rsidRPr="00516C4E">
        <w:rPr>
          <w:rFonts w:ascii="Courier New" w:hAnsi="Courier New" w:cs="Courier New"/>
          <w:sz w:val="28"/>
          <w:szCs w:val="28"/>
          <w:lang w:val="en-US"/>
        </w:rPr>
        <w:t xml:space="preserve"> JSON-RPC</w:t>
      </w:r>
    </w:p>
    <w:p w:rsidR="0074162E" w:rsidRPr="00EF4E87" w:rsidRDefault="0074162E" w:rsidP="0074162E">
      <w:pPr>
        <w:pStyle w:val="a3"/>
        <w:ind w:left="0"/>
        <w:rPr>
          <w:rFonts w:ascii="Courier New" w:hAnsi="Courier New" w:cs="Courier New"/>
          <w:sz w:val="28"/>
          <w:szCs w:val="28"/>
          <w:lang w:val="en-US"/>
        </w:rPr>
      </w:pPr>
    </w:p>
    <w:p w:rsidR="00617F0F" w:rsidRPr="0074162E" w:rsidRDefault="00A31EB7" w:rsidP="0074162E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sz w:val="28"/>
          <w:szCs w:val="28"/>
          <w:lang w:val="en-US"/>
        </w:rPr>
      </w:pPr>
      <w:proofErr w:type="spellStart"/>
      <w:r w:rsidRPr="00EF4E87"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 w:rsidR="00617F0F" w:rsidRPr="00EF4E8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proofErr w:type="spellStart"/>
      <w:r w:rsidR="00617F0F" w:rsidRPr="00EF4E87">
        <w:rPr>
          <w:rFonts w:ascii="Courier New" w:hAnsi="Courier New" w:cs="Courier New"/>
          <w:sz w:val="28"/>
          <w:szCs w:val="28"/>
          <w:lang w:val="en-US"/>
        </w:rPr>
        <w:t>rpc-websockets</w:t>
      </w:r>
      <w:proofErr w:type="spellEnd"/>
      <w:r w:rsidR="00617F0F" w:rsidRPr="00EF4E87">
        <w:rPr>
          <w:rFonts w:ascii="Courier New" w:hAnsi="Courier New" w:cs="Courier New"/>
          <w:sz w:val="28"/>
          <w:szCs w:val="28"/>
          <w:lang w:val="en-US"/>
        </w:rPr>
        <w:t>, RPC</w:t>
      </w:r>
      <w:r w:rsidR="00516C4E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7C37E7" w:rsidRPr="00EF4E87">
        <w:rPr>
          <w:rFonts w:ascii="Courier New" w:hAnsi="Courier New" w:cs="Courier New"/>
          <w:sz w:val="28"/>
          <w:szCs w:val="28"/>
          <w:lang w:val="en-US"/>
        </w:rPr>
        <w:t>public,</w:t>
      </w:r>
      <w:r w:rsidR="00D90972" w:rsidRPr="00EF4E8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D90972" w:rsidRPr="00EF4E87">
        <w:rPr>
          <w:rFonts w:ascii="Courier New" w:hAnsi="Courier New" w:cs="Courier New"/>
          <w:b/>
          <w:i/>
          <w:sz w:val="28"/>
          <w:szCs w:val="28"/>
        </w:rPr>
        <w:t>клиент</w:t>
      </w:r>
      <w:r w:rsidR="00D90972" w:rsidRPr="00EF4E87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 </w:t>
      </w:r>
      <w:r w:rsidR="00D90972" w:rsidRPr="00EF4E87">
        <w:rPr>
          <w:rFonts w:ascii="Courier New" w:hAnsi="Courier New" w:cs="Courier New"/>
          <w:b/>
          <w:i/>
          <w:sz w:val="28"/>
          <w:szCs w:val="28"/>
        </w:rPr>
        <w:t>не</w:t>
      </w:r>
      <w:r w:rsidR="00D90972" w:rsidRPr="00EF4E87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 </w:t>
      </w:r>
      <w:r w:rsidR="00D90972" w:rsidRPr="00EF4E87">
        <w:rPr>
          <w:rFonts w:ascii="Courier New" w:hAnsi="Courier New" w:cs="Courier New"/>
          <w:b/>
          <w:i/>
          <w:sz w:val="28"/>
          <w:szCs w:val="28"/>
        </w:rPr>
        <w:t>завершается</w:t>
      </w:r>
    </w:p>
    <w:p w:rsidR="0074162E" w:rsidRPr="00EF4E87" w:rsidRDefault="0074162E" w:rsidP="0074162E">
      <w:pPr>
        <w:pStyle w:val="a3"/>
        <w:spacing w:after="0"/>
        <w:ind w:left="0"/>
        <w:rPr>
          <w:rFonts w:ascii="Courier New" w:hAnsi="Courier New" w:cs="Courier New"/>
          <w:sz w:val="28"/>
          <w:szCs w:val="28"/>
          <w:lang w:val="en-US"/>
        </w:rPr>
      </w:pPr>
    </w:p>
    <w:p w:rsidR="0006306F" w:rsidRPr="00EF4E87" w:rsidRDefault="00617F0F" w:rsidP="00EF4E87">
      <w:pPr>
        <w:rPr>
          <w:rFonts w:ascii="Courier New" w:hAnsi="Courier New" w:cs="Courier New"/>
          <w:sz w:val="28"/>
          <w:szCs w:val="28"/>
        </w:rPr>
      </w:pPr>
      <w:r w:rsidRPr="00EF4E87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8925" cy="2314575"/>
            <wp:effectExtent l="0" t="0" r="9525" b="952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314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306F" w:rsidRDefault="00617F0F" w:rsidP="00AC5DBC">
      <w:pPr>
        <w:spacing w:after="0"/>
        <w:rPr>
          <w:rFonts w:ascii="Courier New" w:hAnsi="Courier New" w:cs="Courier New"/>
          <w:sz w:val="28"/>
          <w:szCs w:val="28"/>
        </w:rPr>
      </w:pPr>
      <w:r w:rsidRPr="00EF4E87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8925" cy="2066925"/>
            <wp:effectExtent l="19050" t="19050" r="28575" b="2857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066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2689E" w:rsidRDefault="00A2689E" w:rsidP="00AC5DBC">
      <w:pPr>
        <w:spacing w:after="0"/>
        <w:rPr>
          <w:rFonts w:ascii="Courier New" w:hAnsi="Courier New" w:cs="Courier New"/>
          <w:sz w:val="28"/>
          <w:szCs w:val="28"/>
        </w:rPr>
      </w:pPr>
    </w:p>
    <w:p w:rsidR="00A2689E" w:rsidRDefault="00A2689E" w:rsidP="00AC5DBC">
      <w:pPr>
        <w:spacing w:after="0"/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A5723BD" wp14:editId="718E6A09">
            <wp:extent cx="6645910" cy="1321435"/>
            <wp:effectExtent l="0" t="0" r="2540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321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4B54" w:rsidRDefault="00E94B54" w:rsidP="00AC5DBC">
      <w:pPr>
        <w:spacing w:after="0"/>
        <w:rPr>
          <w:rFonts w:ascii="Courier New" w:hAnsi="Courier New" w:cs="Courier New"/>
          <w:sz w:val="28"/>
          <w:szCs w:val="28"/>
        </w:rPr>
      </w:pPr>
    </w:p>
    <w:p w:rsidR="00A2689E" w:rsidRDefault="00A2689E" w:rsidP="00AC5DBC">
      <w:pPr>
        <w:spacing w:after="0"/>
        <w:rPr>
          <w:rFonts w:ascii="Courier New" w:hAnsi="Courier New" w:cs="Courier New"/>
          <w:sz w:val="28"/>
          <w:szCs w:val="28"/>
        </w:rPr>
      </w:pPr>
    </w:p>
    <w:p w:rsidR="00A2689E" w:rsidRDefault="00A2689E" w:rsidP="00AC5DBC">
      <w:pPr>
        <w:spacing w:after="0"/>
        <w:rPr>
          <w:rFonts w:ascii="Courier New" w:hAnsi="Courier New" w:cs="Courier New"/>
          <w:sz w:val="28"/>
          <w:szCs w:val="28"/>
        </w:rPr>
      </w:pPr>
    </w:p>
    <w:p w:rsidR="00A2689E" w:rsidRDefault="00A2689E" w:rsidP="00AC5DBC">
      <w:pPr>
        <w:spacing w:after="0"/>
        <w:rPr>
          <w:rFonts w:ascii="Courier New" w:hAnsi="Courier New" w:cs="Courier New"/>
          <w:sz w:val="28"/>
          <w:szCs w:val="28"/>
        </w:rPr>
      </w:pPr>
    </w:p>
    <w:p w:rsidR="00A2689E" w:rsidRDefault="00A2689E" w:rsidP="00AC5DBC">
      <w:pPr>
        <w:spacing w:after="0"/>
        <w:rPr>
          <w:rFonts w:ascii="Courier New" w:hAnsi="Courier New" w:cs="Courier New"/>
          <w:sz w:val="28"/>
          <w:szCs w:val="28"/>
        </w:rPr>
      </w:pPr>
    </w:p>
    <w:p w:rsidR="00A2689E" w:rsidRDefault="00A2689E" w:rsidP="00AC5DBC">
      <w:pPr>
        <w:spacing w:after="0"/>
        <w:rPr>
          <w:rFonts w:ascii="Courier New" w:hAnsi="Courier New" w:cs="Courier New"/>
          <w:sz w:val="28"/>
          <w:szCs w:val="28"/>
        </w:rPr>
      </w:pPr>
    </w:p>
    <w:p w:rsidR="00A2689E" w:rsidRDefault="00A2689E" w:rsidP="00AC5DBC">
      <w:pPr>
        <w:spacing w:after="0"/>
        <w:rPr>
          <w:rFonts w:ascii="Courier New" w:hAnsi="Courier New" w:cs="Courier New"/>
          <w:sz w:val="28"/>
          <w:szCs w:val="28"/>
        </w:rPr>
      </w:pPr>
    </w:p>
    <w:p w:rsidR="00A2689E" w:rsidRDefault="00A2689E" w:rsidP="00AC5DBC">
      <w:pPr>
        <w:spacing w:after="0"/>
        <w:rPr>
          <w:rFonts w:ascii="Courier New" w:hAnsi="Courier New" w:cs="Courier New"/>
          <w:sz w:val="28"/>
          <w:szCs w:val="28"/>
        </w:rPr>
      </w:pPr>
    </w:p>
    <w:p w:rsidR="00A2689E" w:rsidRDefault="00A2689E" w:rsidP="00AC5DBC">
      <w:pPr>
        <w:spacing w:after="0"/>
        <w:rPr>
          <w:rFonts w:ascii="Courier New" w:hAnsi="Courier New" w:cs="Courier New"/>
          <w:sz w:val="28"/>
          <w:szCs w:val="28"/>
        </w:rPr>
      </w:pPr>
    </w:p>
    <w:p w:rsidR="00E94B54" w:rsidRPr="00AC5DBC" w:rsidRDefault="00A31EB7" w:rsidP="0074162E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spacing w:val="-6"/>
          <w:sz w:val="28"/>
          <w:szCs w:val="28"/>
          <w:lang w:val="en-US"/>
        </w:rPr>
      </w:pPr>
      <w:proofErr w:type="spellStart"/>
      <w:r w:rsidRPr="00AC5DBC">
        <w:rPr>
          <w:rFonts w:ascii="Courier New" w:hAnsi="Courier New" w:cs="Courier New"/>
          <w:b/>
          <w:spacing w:val="-6"/>
          <w:sz w:val="28"/>
          <w:szCs w:val="28"/>
          <w:lang w:val="en-US"/>
        </w:rPr>
        <w:t>WebSocket</w:t>
      </w:r>
      <w:proofErr w:type="spellEnd"/>
      <w:r w:rsidR="007C37E7" w:rsidRPr="00AC5DBC">
        <w:rPr>
          <w:rFonts w:ascii="Courier New" w:hAnsi="Courier New" w:cs="Courier New"/>
          <w:b/>
          <w:spacing w:val="-6"/>
          <w:sz w:val="28"/>
          <w:szCs w:val="28"/>
          <w:lang w:val="en-US"/>
        </w:rPr>
        <w:t>:</w:t>
      </w:r>
      <w:r w:rsidR="007C37E7" w:rsidRPr="00AC5DBC">
        <w:rPr>
          <w:rFonts w:ascii="Courier New" w:hAnsi="Courier New" w:cs="Courier New"/>
          <w:spacing w:val="-6"/>
          <w:sz w:val="28"/>
          <w:szCs w:val="28"/>
          <w:lang w:val="en-US"/>
        </w:rPr>
        <w:t xml:space="preserve"> </w:t>
      </w:r>
      <w:proofErr w:type="spellStart"/>
      <w:r w:rsidR="007C37E7" w:rsidRPr="00AC5DBC">
        <w:rPr>
          <w:rFonts w:ascii="Courier New" w:hAnsi="Courier New" w:cs="Courier New"/>
          <w:spacing w:val="-6"/>
          <w:sz w:val="28"/>
          <w:szCs w:val="28"/>
          <w:lang w:val="en-US"/>
        </w:rPr>
        <w:t>rpc-websockets</w:t>
      </w:r>
      <w:proofErr w:type="spellEnd"/>
      <w:r w:rsidR="007C37E7" w:rsidRPr="00AC5DBC">
        <w:rPr>
          <w:rFonts w:ascii="Courier New" w:hAnsi="Courier New" w:cs="Courier New"/>
          <w:spacing w:val="-6"/>
          <w:sz w:val="28"/>
          <w:szCs w:val="28"/>
          <w:lang w:val="en-US"/>
        </w:rPr>
        <w:t xml:space="preserve">, RPC, protected, </w:t>
      </w:r>
      <w:r w:rsidR="007C37E7" w:rsidRPr="00AC5DBC">
        <w:rPr>
          <w:rFonts w:ascii="Courier New" w:hAnsi="Courier New" w:cs="Courier New"/>
          <w:b/>
          <w:i/>
          <w:spacing w:val="-6"/>
          <w:sz w:val="28"/>
          <w:szCs w:val="28"/>
        </w:rPr>
        <w:t>клиент</w:t>
      </w:r>
      <w:r w:rsidR="007C37E7" w:rsidRPr="00AC5DBC">
        <w:rPr>
          <w:rFonts w:ascii="Courier New" w:hAnsi="Courier New" w:cs="Courier New"/>
          <w:b/>
          <w:i/>
          <w:spacing w:val="-6"/>
          <w:sz w:val="28"/>
          <w:szCs w:val="28"/>
          <w:lang w:val="en-US"/>
        </w:rPr>
        <w:t xml:space="preserve"> </w:t>
      </w:r>
      <w:r w:rsidR="007C37E7" w:rsidRPr="00AC5DBC">
        <w:rPr>
          <w:rFonts w:ascii="Courier New" w:hAnsi="Courier New" w:cs="Courier New"/>
          <w:b/>
          <w:i/>
          <w:spacing w:val="-6"/>
          <w:sz w:val="28"/>
          <w:szCs w:val="28"/>
        </w:rPr>
        <w:t>не</w:t>
      </w:r>
      <w:r w:rsidR="007C37E7" w:rsidRPr="00AC5DBC">
        <w:rPr>
          <w:rFonts w:ascii="Courier New" w:hAnsi="Courier New" w:cs="Courier New"/>
          <w:b/>
          <w:i/>
          <w:spacing w:val="-6"/>
          <w:sz w:val="28"/>
          <w:szCs w:val="28"/>
          <w:lang w:val="en-US"/>
        </w:rPr>
        <w:t xml:space="preserve"> </w:t>
      </w:r>
      <w:r w:rsidR="007C37E7" w:rsidRPr="00AC5DBC">
        <w:rPr>
          <w:rFonts w:ascii="Courier New" w:hAnsi="Courier New" w:cs="Courier New"/>
          <w:b/>
          <w:i/>
          <w:spacing w:val="-6"/>
          <w:sz w:val="28"/>
          <w:szCs w:val="28"/>
        </w:rPr>
        <w:t>завершается</w:t>
      </w:r>
    </w:p>
    <w:p w:rsidR="00E56098" w:rsidRPr="00E94B54" w:rsidRDefault="00A46F18" w:rsidP="0074162E">
      <w:pPr>
        <w:spacing w:after="0"/>
        <w:rPr>
          <w:rFonts w:ascii="Courier New" w:hAnsi="Courier New" w:cs="Courier New"/>
          <w:sz w:val="28"/>
          <w:szCs w:val="28"/>
          <w:lang w:val="en-US"/>
        </w:rPr>
      </w:pPr>
      <w:r w:rsidRPr="00EF4E87">
        <w:rPr>
          <w:noProof/>
          <w:lang w:eastAsia="ru-RU"/>
        </w:rPr>
        <w:drawing>
          <wp:inline distT="0" distB="0" distL="0" distR="0">
            <wp:extent cx="6339840" cy="3065317"/>
            <wp:effectExtent l="0" t="0" r="3810" b="190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44481" cy="30675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6098" w:rsidRDefault="00E56098" w:rsidP="00EF2505">
      <w:pPr>
        <w:spacing w:after="0"/>
        <w:rPr>
          <w:rFonts w:ascii="Courier New" w:hAnsi="Courier New" w:cs="Courier New"/>
          <w:sz w:val="28"/>
          <w:szCs w:val="28"/>
        </w:rPr>
      </w:pPr>
    </w:p>
    <w:p w:rsidR="00EF2505" w:rsidRPr="00EF4E87" w:rsidRDefault="00EF2505" w:rsidP="00EF4E87">
      <w:pPr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5065949" cy="4152900"/>
            <wp:effectExtent l="0" t="0" r="1905" b="0"/>
            <wp:docPr id="47" name="Рисунок 47" descr="http://dl3.joxi.net/drive/2022/10/29/0030/0226/2023650/50/a36362ba0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 descr="http://dl3.joxi.net/drive/2022/10/29/0030/0226/2023650/50/a36362ba0f.png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2369" cy="4166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94B54" w:rsidRDefault="00EF2505" w:rsidP="00EF4E87">
      <w:pPr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3237230" cy="1424940"/>
            <wp:effectExtent l="0" t="0" r="1270" b="3810"/>
            <wp:docPr id="44" name="Рисунок 44" descr="http://dl4.joxi.net/drive/2022/10/29/0030/0226/2023650/50/a95a553b2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http://dl4.joxi.net/drive/2022/10/29/0030/0226/2023650/50/a95a553b21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53008"/>
                    <a:stretch/>
                  </pic:blipFill>
                  <pic:spPr bwMode="auto">
                    <a:xfrm>
                      <a:off x="0" y="0"/>
                      <a:ext cx="3241734" cy="14269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noProof/>
          <w:lang w:eastAsia="ru-RU"/>
        </w:rPr>
        <w:drawing>
          <wp:inline distT="0" distB="0" distL="0" distR="0" wp14:anchorId="32831C64" wp14:editId="6AE4F99F">
            <wp:extent cx="3237230" cy="1645425"/>
            <wp:effectExtent l="0" t="0" r="1270" b="0"/>
            <wp:docPr id="45" name="Рисунок 45" descr="http://dl4.joxi.net/drive/2022/10/29/0030/0226/2023650/50/a95a553b2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http://dl4.joxi.net/drive/2022/10/29/0030/0226/2023650/50/a95a553b21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5736"/>
                    <a:stretch/>
                  </pic:blipFill>
                  <pic:spPr bwMode="auto">
                    <a:xfrm>
                      <a:off x="0" y="0"/>
                      <a:ext cx="3241734" cy="16477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4162E" w:rsidRPr="0074162E" w:rsidRDefault="00A31EB7" w:rsidP="0074162E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sz w:val="28"/>
          <w:szCs w:val="28"/>
          <w:lang w:val="en-US"/>
        </w:rPr>
      </w:pPr>
      <w:proofErr w:type="spellStart"/>
      <w:r w:rsidRPr="00E94B54"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 w:rsidR="00D90972" w:rsidRPr="00E94B54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D90972" w:rsidRPr="00E94B5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="00D90972" w:rsidRPr="00E94B54">
        <w:rPr>
          <w:rFonts w:ascii="Courier New" w:hAnsi="Courier New" w:cs="Courier New"/>
          <w:sz w:val="28"/>
          <w:szCs w:val="28"/>
          <w:lang w:val="en-US"/>
        </w:rPr>
        <w:t>rpc-websockets</w:t>
      </w:r>
      <w:proofErr w:type="spellEnd"/>
      <w:r w:rsidR="00D90972" w:rsidRPr="00E94B54">
        <w:rPr>
          <w:rFonts w:ascii="Courier New" w:hAnsi="Courier New" w:cs="Courier New"/>
          <w:sz w:val="28"/>
          <w:szCs w:val="28"/>
          <w:lang w:val="en-US"/>
        </w:rPr>
        <w:t>,</w:t>
      </w:r>
      <w:r w:rsidRPr="00E94B5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E94B54">
        <w:rPr>
          <w:rFonts w:ascii="Courier New" w:hAnsi="Courier New" w:cs="Courier New"/>
          <w:sz w:val="28"/>
          <w:szCs w:val="28"/>
          <w:lang w:val="en-US"/>
        </w:rPr>
        <w:t>asy</w:t>
      </w:r>
      <w:r w:rsidR="00A46F18" w:rsidRPr="00E94B54">
        <w:rPr>
          <w:rFonts w:ascii="Courier New" w:hAnsi="Courier New" w:cs="Courier New"/>
          <w:sz w:val="28"/>
          <w:szCs w:val="28"/>
          <w:lang w:val="en-US"/>
        </w:rPr>
        <w:t>nc</w:t>
      </w:r>
      <w:proofErr w:type="spellEnd"/>
      <w:r w:rsidR="00E91490" w:rsidRPr="00E94B54">
        <w:rPr>
          <w:rFonts w:ascii="Courier New" w:hAnsi="Courier New" w:cs="Courier New"/>
          <w:sz w:val="28"/>
          <w:szCs w:val="28"/>
          <w:lang w:val="en-US"/>
        </w:rPr>
        <w:t xml:space="preserve"> (parallel)</w:t>
      </w:r>
      <w:r w:rsidR="00A46F18" w:rsidRPr="00E94B54">
        <w:rPr>
          <w:rFonts w:ascii="Courier New" w:hAnsi="Courier New" w:cs="Courier New"/>
          <w:sz w:val="28"/>
          <w:szCs w:val="28"/>
          <w:lang w:val="en-US"/>
        </w:rPr>
        <w:t>,</w:t>
      </w:r>
      <w:r w:rsidR="00D90972" w:rsidRPr="00E94B54">
        <w:rPr>
          <w:rFonts w:ascii="Courier New" w:hAnsi="Courier New" w:cs="Courier New"/>
          <w:sz w:val="28"/>
          <w:szCs w:val="28"/>
          <w:lang w:val="en-US"/>
        </w:rPr>
        <w:t xml:space="preserve"> RPC</w:t>
      </w:r>
      <w:r w:rsidR="009E6010" w:rsidRPr="00E94B54">
        <w:rPr>
          <w:rFonts w:ascii="Courier New" w:hAnsi="Courier New" w:cs="Courier New"/>
          <w:sz w:val="28"/>
          <w:szCs w:val="28"/>
          <w:lang w:val="en-US"/>
        </w:rPr>
        <w:t>, close.</w:t>
      </w:r>
    </w:p>
    <w:p w:rsidR="00D90972" w:rsidRDefault="008E3364" w:rsidP="00EF4E87">
      <w:pPr>
        <w:rPr>
          <w:rFonts w:ascii="Courier New" w:hAnsi="Courier New" w:cs="Courier New"/>
          <w:sz w:val="28"/>
          <w:szCs w:val="28"/>
        </w:rPr>
      </w:pPr>
      <w:r w:rsidRPr="00EF4E87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743064" cy="4212000"/>
            <wp:effectExtent l="0" t="0" r="127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43064" cy="421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F3E30" w:rsidRDefault="00B34824" w:rsidP="00EF4E87">
      <w:pPr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41551A90" wp14:editId="1B124E7C">
            <wp:extent cx="4558902" cy="2133600"/>
            <wp:effectExtent l="0" t="0" r="0" b="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578609" cy="21428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4824" w:rsidRDefault="00B34824" w:rsidP="00EF4E87">
      <w:pPr>
        <w:rPr>
          <w:rFonts w:ascii="Courier New" w:hAnsi="Courier New" w:cs="Courier New"/>
          <w:sz w:val="28"/>
          <w:szCs w:val="28"/>
        </w:rPr>
      </w:pPr>
    </w:p>
    <w:p w:rsidR="00B34824" w:rsidRDefault="00B34824" w:rsidP="00EF4E87">
      <w:pPr>
        <w:rPr>
          <w:rFonts w:ascii="Courier New" w:hAnsi="Courier New" w:cs="Courier New"/>
          <w:sz w:val="28"/>
          <w:szCs w:val="28"/>
        </w:rPr>
      </w:pPr>
    </w:p>
    <w:p w:rsidR="00B34824" w:rsidRDefault="00B34824" w:rsidP="00EF4E87">
      <w:pPr>
        <w:rPr>
          <w:rFonts w:ascii="Courier New" w:hAnsi="Courier New" w:cs="Courier New"/>
          <w:sz w:val="28"/>
          <w:szCs w:val="28"/>
        </w:rPr>
      </w:pPr>
    </w:p>
    <w:p w:rsidR="00B34824" w:rsidRDefault="00B34824" w:rsidP="00EF4E87">
      <w:pPr>
        <w:rPr>
          <w:rFonts w:ascii="Courier New" w:hAnsi="Courier New" w:cs="Courier New"/>
          <w:sz w:val="28"/>
          <w:szCs w:val="28"/>
        </w:rPr>
      </w:pPr>
    </w:p>
    <w:p w:rsidR="00B34824" w:rsidRDefault="00B34824" w:rsidP="00EF4E87">
      <w:pPr>
        <w:rPr>
          <w:rFonts w:ascii="Courier New" w:hAnsi="Courier New" w:cs="Courier New"/>
          <w:sz w:val="28"/>
          <w:szCs w:val="28"/>
        </w:rPr>
      </w:pPr>
    </w:p>
    <w:p w:rsidR="00B34824" w:rsidRDefault="00B34824" w:rsidP="00EF4E87">
      <w:pPr>
        <w:rPr>
          <w:rFonts w:ascii="Courier New" w:hAnsi="Courier New" w:cs="Courier New"/>
          <w:sz w:val="28"/>
          <w:szCs w:val="28"/>
        </w:rPr>
      </w:pPr>
    </w:p>
    <w:p w:rsidR="00B34824" w:rsidRDefault="00B34824" w:rsidP="00EF4E87">
      <w:pPr>
        <w:rPr>
          <w:rFonts w:ascii="Courier New" w:hAnsi="Courier New" w:cs="Courier New"/>
          <w:sz w:val="28"/>
          <w:szCs w:val="28"/>
        </w:rPr>
      </w:pPr>
    </w:p>
    <w:p w:rsidR="00B34824" w:rsidRDefault="00B34824" w:rsidP="00EF4E87">
      <w:pPr>
        <w:rPr>
          <w:rFonts w:ascii="Courier New" w:hAnsi="Courier New" w:cs="Courier New"/>
          <w:sz w:val="28"/>
          <w:szCs w:val="28"/>
        </w:rPr>
      </w:pPr>
    </w:p>
    <w:p w:rsidR="008E3364" w:rsidRPr="00E94B54" w:rsidRDefault="00A31EB7" w:rsidP="00E94B54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  <w:lang w:val="en-US"/>
        </w:rPr>
      </w:pPr>
      <w:proofErr w:type="spellStart"/>
      <w:r w:rsidRPr="00E94B54"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 w:rsidR="008E3364" w:rsidRPr="00E94B54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proofErr w:type="spellStart"/>
      <w:r w:rsidR="008E3364" w:rsidRPr="00E94B54">
        <w:rPr>
          <w:rFonts w:ascii="Courier New" w:hAnsi="Courier New" w:cs="Courier New"/>
          <w:sz w:val="28"/>
          <w:szCs w:val="28"/>
          <w:lang w:val="en-US"/>
        </w:rPr>
        <w:t>rpc-websockets</w:t>
      </w:r>
      <w:proofErr w:type="spellEnd"/>
      <w:r w:rsidR="008E3364" w:rsidRPr="00E94B54">
        <w:rPr>
          <w:rFonts w:ascii="Courier New" w:hAnsi="Courier New" w:cs="Courier New"/>
          <w:sz w:val="28"/>
          <w:szCs w:val="28"/>
          <w:lang w:val="en-US"/>
        </w:rPr>
        <w:t>,</w:t>
      </w:r>
      <w:r w:rsidRPr="00E94B5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E94B54">
        <w:rPr>
          <w:rFonts w:ascii="Courier New" w:hAnsi="Courier New" w:cs="Courier New"/>
          <w:sz w:val="28"/>
          <w:szCs w:val="28"/>
          <w:lang w:val="en-US"/>
        </w:rPr>
        <w:t>asy</w:t>
      </w:r>
      <w:r w:rsidR="008E3364" w:rsidRPr="00E94B54">
        <w:rPr>
          <w:rFonts w:ascii="Courier New" w:hAnsi="Courier New" w:cs="Courier New"/>
          <w:sz w:val="28"/>
          <w:szCs w:val="28"/>
          <w:lang w:val="en-US"/>
        </w:rPr>
        <w:t>nc</w:t>
      </w:r>
      <w:proofErr w:type="spellEnd"/>
      <w:r w:rsidR="008E3364" w:rsidRPr="00E94B54">
        <w:rPr>
          <w:rFonts w:ascii="Courier New" w:hAnsi="Courier New" w:cs="Courier New"/>
          <w:sz w:val="28"/>
          <w:szCs w:val="28"/>
          <w:lang w:val="en-US"/>
        </w:rPr>
        <w:t xml:space="preserve"> (waterfall), RPC</w:t>
      </w:r>
      <w:r w:rsidR="009E6010" w:rsidRPr="00E94B54">
        <w:rPr>
          <w:rFonts w:ascii="Courier New" w:hAnsi="Courier New" w:cs="Courier New"/>
          <w:sz w:val="28"/>
          <w:szCs w:val="28"/>
          <w:lang w:val="en-US"/>
        </w:rPr>
        <w:t>, close.</w:t>
      </w:r>
      <w:r w:rsidR="008E3364" w:rsidRPr="00E94B54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06306F" w:rsidRDefault="00DD6E5D" w:rsidP="00EF4E87">
      <w:pPr>
        <w:rPr>
          <w:rFonts w:ascii="Courier New" w:hAnsi="Courier New" w:cs="Courier New"/>
          <w:sz w:val="28"/>
          <w:szCs w:val="28"/>
        </w:rPr>
      </w:pPr>
      <w:r w:rsidRPr="00EF4E87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67802" cy="4594860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77315" cy="46014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34824" w:rsidRPr="00EF4E87" w:rsidRDefault="00B34824" w:rsidP="00EF4E87">
      <w:pPr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4D5E8ED1" wp14:editId="0943A706">
            <wp:extent cx="4038600" cy="685800"/>
            <wp:effectExtent l="0" t="0" r="0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4038600" cy="685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534A" w:rsidRDefault="00A31EB7" w:rsidP="00E94B54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  <w:lang w:val="en-US"/>
        </w:rPr>
      </w:pPr>
      <w:proofErr w:type="spellStart"/>
      <w:r w:rsidRPr="00E94B54"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 w:rsidR="0006534A" w:rsidRPr="00E94B54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06534A" w:rsidRPr="00E94B5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="0006534A" w:rsidRPr="00E94B54">
        <w:rPr>
          <w:rFonts w:ascii="Courier New" w:hAnsi="Courier New" w:cs="Courier New"/>
          <w:sz w:val="28"/>
          <w:szCs w:val="28"/>
          <w:lang w:val="en-US"/>
        </w:rPr>
        <w:t>rpc-websockets</w:t>
      </w:r>
      <w:proofErr w:type="spellEnd"/>
      <w:r w:rsidR="0006534A" w:rsidRPr="00E94B54">
        <w:rPr>
          <w:rFonts w:ascii="Courier New" w:hAnsi="Courier New" w:cs="Courier New"/>
          <w:sz w:val="28"/>
          <w:szCs w:val="28"/>
          <w:lang w:val="en-US"/>
        </w:rPr>
        <w:t>, event/subscribe/emit</w:t>
      </w:r>
    </w:p>
    <w:p w:rsidR="0074162E" w:rsidRPr="00E94B54" w:rsidRDefault="0074162E" w:rsidP="0074162E">
      <w:pPr>
        <w:pStyle w:val="a3"/>
        <w:spacing w:after="0"/>
        <w:ind w:left="0"/>
        <w:rPr>
          <w:rFonts w:ascii="Courier New" w:hAnsi="Courier New" w:cs="Courier New"/>
          <w:sz w:val="28"/>
          <w:szCs w:val="28"/>
          <w:lang w:val="en-US"/>
        </w:rPr>
      </w:pPr>
    </w:p>
    <w:p w:rsidR="0006534A" w:rsidRPr="00EF4E87" w:rsidRDefault="001261D0" w:rsidP="00EF4E87">
      <w:pPr>
        <w:rPr>
          <w:rFonts w:ascii="Courier New" w:hAnsi="Courier New" w:cs="Courier New"/>
          <w:sz w:val="28"/>
          <w:szCs w:val="28"/>
        </w:rPr>
      </w:pPr>
      <w:r w:rsidRPr="00EF4E87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48450" cy="2781300"/>
            <wp:effectExtent l="19050" t="19050" r="19050" b="1905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2781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6534A" w:rsidRDefault="001261D0" w:rsidP="00242D37">
      <w:pPr>
        <w:spacing w:after="0"/>
        <w:rPr>
          <w:rFonts w:ascii="Courier New" w:hAnsi="Courier New" w:cs="Courier New"/>
          <w:sz w:val="28"/>
          <w:szCs w:val="28"/>
        </w:rPr>
      </w:pPr>
      <w:r w:rsidRPr="00EF4E87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3840480" cy="2494670"/>
            <wp:effectExtent l="19050" t="19050" r="26670" b="2032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4097" cy="251650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34824" w:rsidRPr="00EF4E87" w:rsidRDefault="00B34824" w:rsidP="00242D37">
      <w:pPr>
        <w:spacing w:after="0"/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6645910" cy="1135455"/>
            <wp:effectExtent l="0" t="0" r="2540" b="7620"/>
            <wp:docPr id="50" name="Рисунок 50" descr="http://dl4.joxi.net/drive/2022/10/29/0030/0226/2023650/50/8c06a24a8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http://dl4.joxi.net/drive/2022/10/29/0030/0226/2023650/50/8c06a24a88.png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1135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534A" w:rsidRDefault="0006534A" w:rsidP="00242D37">
      <w:pPr>
        <w:spacing w:after="0"/>
        <w:rPr>
          <w:rFonts w:ascii="Courier New" w:hAnsi="Courier New" w:cs="Courier New"/>
          <w:sz w:val="28"/>
          <w:szCs w:val="28"/>
        </w:rPr>
      </w:pPr>
    </w:p>
    <w:p w:rsidR="00723118" w:rsidRPr="00E94B54" w:rsidRDefault="00A31EB7" w:rsidP="00E94B54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sz w:val="28"/>
          <w:szCs w:val="28"/>
        </w:rPr>
      </w:pPr>
      <w:proofErr w:type="spellStart"/>
      <w:r w:rsidRPr="00E94B54">
        <w:rPr>
          <w:rFonts w:ascii="Courier New" w:hAnsi="Courier New" w:cs="Courier New"/>
          <w:b/>
          <w:sz w:val="28"/>
          <w:szCs w:val="28"/>
        </w:rPr>
        <w:t>WebSocket</w:t>
      </w:r>
      <w:proofErr w:type="spellEnd"/>
      <w:r w:rsidR="0047527A" w:rsidRPr="00E94B54">
        <w:rPr>
          <w:rFonts w:ascii="Courier New" w:hAnsi="Courier New" w:cs="Courier New"/>
          <w:b/>
          <w:sz w:val="28"/>
          <w:szCs w:val="28"/>
        </w:rPr>
        <w:t>:</w:t>
      </w:r>
      <w:r w:rsidR="0047527A" w:rsidRPr="00E94B54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="0047527A" w:rsidRPr="00E94B54">
        <w:rPr>
          <w:rFonts w:ascii="Courier New" w:hAnsi="Courier New" w:cs="Courier New"/>
          <w:sz w:val="28"/>
          <w:szCs w:val="28"/>
        </w:rPr>
        <w:t>rpc-websockets</w:t>
      </w:r>
      <w:proofErr w:type="spellEnd"/>
      <w:r w:rsidR="0047527A" w:rsidRPr="00E94B54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="00566A00" w:rsidRPr="00E94B54">
        <w:rPr>
          <w:rFonts w:ascii="Courier New" w:hAnsi="Courier New" w:cs="Courier New"/>
          <w:sz w:val="28"/>
          <w:szCs w:val="28"/>
        </w:rPr>
        <w:t>notify</w:t>
      </w:r>
      <w:proofErr w:type="spellEnd"/>
    </w:p>
    <w:p w:rsidR="0047527A" w:rsidRPr="00EF4E87" w:rsidRDefault="0047527A" w:rsidP="00E94B54">
      <w:pPr>
        <w:spacing w:after="0"/>
        <w:rPr>
          <w:rFonts w:ascii="Courier New" w:hAnsi="Courier New" w:cs="Courier New"/>
          <w:sz w:val="28"/>
          <w:szCs w:val="28"/>
        </w:rPr>
      </w:pPr>
    </w:p>
    <w:p w:rsidR="0047527A" w:rsidRPr="00EF4E87" w:rsidRDefault="00645692" w:rsidP="00EF4E87">
      <w:pPr>
        <w:rPr>
          <w:rFonts w:ascii="Courier New" w:hAnsi="Courier New" w:cs="Courier New"/>
          <w:sz w:val="28"/>
          <w:szCs w:val="28"/>
        </w:rPr>
      </w:pPr>
      <w:r w:rsidRPr="00EF4E87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852160" cy="1570091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73578" cy="15758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7527A" w:rsidRPr="00EF4E87" w:rsidRDefault="00585834" w:rsidP="00EF4E87">
      <w:pPr>
        <w:rPr>
          <w:rFonts w:ascii="Courier New" w:hAnsi="Courier New" w:cs="Courier New"/>
          <w:sz w:val="28"/>
          <w:szCs w:val="28"/>
        </w:rPr>
      </w:pPr>
      <w:r w:rsidRPr="00EF4E87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861560" cy="1764719"/>
            <wp:effectExtent l="19050" t="19050" r="15240" b="2603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9677" cy="17930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01C9B" w:rsidRPr="00E94B54" w:rsidRDefault="002010D7" w:rsidP="00EF4E87">
      <w:pPr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5867400" cy="1323951"/>
            <wp:effectExtent l="0" t="0" r="0" b="0"/>
            <wp:docPr id="51" name="Рисунок 51" descr="http://dl3.joxi.net/drive/2022/10/29/0030/0226/2023650/50/82670f773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 descr="http://dl3.joxi.net/drive/2022/10/29/0030/0226/2023650/50/82670f773f.png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3194" cy="13297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2202D" w:rsidRPr="00E94B54" w:rsidRDefault="00E94B54" w:rsidP="00E94B54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 w:rsidR="00D2202D" w:rsidRPr="00E94B54">
        <w:rPr>
          <w:rFonts w:ascii="Courier New" w:hAnsi="Courier New" w:cs="Courier New"/>
          <w:b/>
          <w:sz w:val="28"/>
          <w:szCs w:val="28"/>
          <w:lang w:val="en-US"/>
        </w:rPr>
        <w:t>-</w:t>
      </w:r>
      <w:r w:rsidR="00D2202D" w:rsidRPr="00E94B54">
        <w:rPr>
          <w:rFonts w:ascii="Courier New" w:hAnsi="Courier New" w:cs="Courier New"/>
          <w:b/>
          <w:sz w:val="28"/>
          <w:szCs w:val="28"/>
        </w:rPr>
        <w:t>сервер</w:t>
      </w:r>
      <w:r w:rsidR="00D2202D" w:rsidRPr="00E94B54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D2202D" w:rsidRPr="00E94B5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hyperlink r:id="rId62" w:history="1">
        <w:r w:rsidR="00D2202D" w:rsidRPr="00E94B54">
          <w:rPr>
            <w:rFonts w:ascii="Courier New" w:hAnsi="Courier New" w:cs="Courier New"/>
            <w:color w:val="0070C0"/>
            <w:sz w:val="24"/>
            <w:szCs w:val="28"/>
            <w:u w:val="single"/>
            <w:lang w:val="en-US"/>
          </w:rPr>
          <w:t>https://habr.com/ru/company/ruvds/blog/424557/</w:t>
        </w:r>
      </w:hyperlink>
    </w:p>
    <w:p w:rsidR="00D2202D" w:rsidRPr="00E94B54" w:rsidRDefault="00E94B54" w:rsidP="00E94B54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 w:rsidR="00D2202D" w:rsidRPr="00E94B54">
        <w:rPr>
          <w:rFonts w:ascii="Courier New" w:hAnsi="Courier New" w:cs="Courier New"/>
          <w:b/>
          <w:sz w:val="28"/>
          <w:szCs w:val="28"/>
          <w:lang w:val="en-US"/>
        </w:rPr>
        <w:t>-</w:t>
      </w:r>
      <w:r w:rsidR="00D2202D" w:rsidRPr="00E94B54">
        <w:rPr>
          <w:rFonts w:ascii="Courier New" w:hAnsi="Courier New" w:cs="Courier New"/>
          <w:b/>
          <w:sz w:val="28"/>
          <w:szCs w:val="28"/>
        </w:rPr>
        <w:t>сервер</w:t>
      </w:r>
      <w:r w:rsidR="00D2202D" w:rsidRPr="00E94B54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D2202D" w:rsidRPr="00E94B5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hyperlink r:id="rId63" w:history="1">
        <w:r w:rsidR="00D2202D" w:rsidRPr="00E94B54">
          <w:rPr>
            <w:rFonts w:ascii="Courier New" w:hAnsi="Courier New" w:cs="Courier New"/>
            <w:color w:val="0070C0"/>
            <w:sz w:val="24"/>
            <w:szCs w:val="28"/>
            <w:u w:val="single"/>
            <w:lang w:val="en-US"/>
          </w:rPr>
          <w:t>https://www.npmjs.com/package/</w:t>
        </w:r>
        <w:r w:rsidR="00880AB5" w:rsidRPr="00E94B54">
          <w:rPr>
            <w:rFonts w:ascii="Courier New" w:hAnsi="Courier New" w:cs="Courier New"/>
            <w:color w:val="0070C0"/>
            <w:sz w:val="24"/>
            <w:szCs w:val="28"/>
            <w:u w:val="single"/>
            <w:lang w:val="en-US"/>
          </w:rPr>
          <w:t>WebSocket</w:t>
        </w:r>
      </w:hyperlink>
    </w:p>
    <w:p w:rsidR="00D2202D" w:rsidRPr="00E94B54" w:rsidRDefault="00E94B54" w:rsidP="00E94B54">
      <w:pPr>
        <w:pStyle w:val="a3"/>
        <w:numPr>
          <w:ilvl w:val="0"/>
          <w:numId w:val="1"/>
        </w:numPr>
        <w:rPr>
          <w:rFonts w:ascii="Courier New" w:hAnsi="Courier New" w:cs="Courier New"/>
          <w:color w:val="0070C0"/>
          <w:sz w:val="24"/>
          <w:szCs w:val="28"/>
          <w:u w:val="single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 w:rsidR="00D2202D" w:rsidRPr="00E94B54">
        <w:rPr>
          <w:rFonts w:ascii="Courier New" w:hAnsi="Courier New" w:cs="Courier New"/>
          <w:b/>
          <w:sz w:val="28"/>
          <w:szCs w:val="28"/>
          <w:lang w:val="en-US"/>
        </w:rPr>
        <w:t>-</w:t>
      </w:r>
      <w:r w:rsidR="00D2202D" w:rsidRPr="00E94B54">
        <w:rPr>
          <w:rFonts w:ascii="Courier New" w:hAnsi="Courier New" w:cs="Courier New"/>
          <w:b/>
          <w:sz w:val="28"/>
          <w:szCs w:val="28"/>
        </w:rPr>
        <w:t>сервер</w:t>
      </w:r>
      <w:r w:rsidR="00D2202D" w:rsidRPr="00E94B54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D90743" w:rsidRPr="00E94B5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hyperlink r:id="rId64" w:history="1">
        <w:r w:rsidR="00D90743" w:rsidRPr="00E94B54">
          <w:rPr>
            <w:rFonts w:ascii="Courier New" w:hAnsi="Courier New" w:cs="Courier New"/>
            <w:color w:val="0070C0"/>
            <w:sz w:val="24"/>
            <w:szCs w:val="28"/>
            <w:u w:val="single"/>
            <w:lang w:val="en-US"/>
          </w:rPr>
          <w:t>https://www.npmjs.com/package/websocket-without-native</w:t>
        </w:r>
      </w:hyperlink>
      <w:r w:rsidRPr="00E94B54">
        <w:rPr>
          <w:rFonts w:ascii="Courier New" w:hAnsi="Courier New" w:cs="Courier New"/>
          <w:color w:val="0070C0"/>
          <w:sz w:val="24"/>
          <w:szCs w:val="28"/>
          <w:u w:val="single"/>
          <w:lang w:val="en-US"/>
        </w:rPr>
        <w:t xml:space="preserve"> </w:t>
      </w:r>
    </w:p>
    <w:p w:rsidR="00D2202D" w:rsidRPr="00E94B54" w:rsidRDefault="00E94B54" w:rsidP="00E94B54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 w:rsidR="00D2202D" w:rsidRPr="00E94B54">
        <w:rPr>
          <w:rFonts w:ascii="Courier New" w:hAnsi="Courier New" w:cs="Courier New"/>
          <w:b/>
          <w:sz w:val="28"/>
          <w:szCs w:val="28"/>
          <w:lang w:val="en-US"/>
        </w:rPr>
        <w:t>-</w:t>
      </w:r>
      <w:r w:rsidR="00D2202D" w:rsidRPr="00E94B54">
        <w:rPr>
          <w:rFonts w:ascii="Courier New" w:hAnsi="Courier New" w:cs="Courier New"/>
          <w:b/>
          <w:sz w:val="28"/>
          <w:szCs w:val="28"/>
        </w:rPr>
        <w:t>сервер</w:t>
      </w:r>
      <w:r w:rsidR="00D2202D" w:rsidRPr="00E94B54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6A42B8" w:rsidRPr="00E94B5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hyperlink r:id="rId65" w:history="1">
        <w:r w:rsidR="006A42B8" w:rsidRPr="00E94B54">
          <w:rPr>
            <w:rFonts w:ascii="Courier New" w:hAnsi="Courier New" w:cs="Courier New"/>
            <w:color w:val="0070C0"/>
            <w:sz w:val="24"/>
            <w:szCs w:val="28"/>
            <w:u w:val="single"/>
            <w:lang w:val="en-US"/>
          </w:rPr>
          <w:t>https://learn.javascript.ru/websockets</w:t>
        </w:r>
      </w:hyperlink>
      <w:r w:rsidR="001D0D24" w:rsidRPr="00E94B54">
        <w:rPr>
          <w:rFonts w:ascii="Courier New" w:hAnsi="Courier New" w:cs="Courier New"/>
          <w:color w:val="0070C0"/>
          <w:sz w:val="24"/>
          <w:szCs w:val="28"/>
          <w:u w:val="single"/>
          <w:lang w:val="en-US"/>
        </w:rPr>
        <w:t xml:space="preserve"> </w:t>
      </w:r>
    </w:p>
    <w:p w:rsidR="00D2202D" w:rsidRPr="00E94B54" w:rsidRDefault="00E94B54" w:rsidP="00E94B54">
      <w:pPr>
        <w:pStyle w:val="a3"/>
        <w:numPr>
          <w:ilvl w:val="0"/>
          <w:numId w:val="1"/>
        </w:numPr>
        <w:rPr>
          <w:rFonts w:ascii="Courier New" w:hAnsi="Courier New" w:cs="Courier New"/>
          <w:color w:val="0070C0"/>
          <w:sz w:val="24"/>
          <w:szCs w:val="28"/>
          <w:u w:val="single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 w:rsidR="00D2202D" w:rsidRPr="00E94B54">
        <w:rPr>
          <w:rFonts w:ascii="Courier New" w:hAnsi="Courier New" w:cs="Courier New"/>
          <w:b/>
          <w:sz w:val="28"/>
          <w:szCs w:val="28"/>
          <w:lang w:val="en-US"/>
        </w:rPr>
        <w:t>-</w:t>
      </w:r>
      <w:r w:rsidR="00D2202D" w:rsidRPr="00E94B54">
        <w:rPr>
          <w:rFonts w:ascii="Courier New" w:hAnsi="Courier New" w:cs="Courier New"/>
          <w:b/>
          <w:sz w:val="28"/>
          <w:szCs w:val="28"/>
        </w:rPr>
        <w:t>сервер</w:t>
      </w:r>
      <w:r w:rsidR="00D2202D" w:rsidRPr="00E94B54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215789" w:rsidRPr="00E94B5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hyperlink r:id="rId66" w:history="1">
        <w:r w:rsidR="00215789" w:rsidRPr="00E94B54">
          <w:rPr>
            <w:rFonts w:ascii="Courier New" w:hAnsi="Courier New" w:cs="Courier New"/>
            <w:color w:val="0070C0"/>
            <w:sz w:val="24"/>
            <w:szCs w:val="28"/>
            <w:u w:val="single"/>
            <w:lang w:val="en-US"/>
          </w:rPr>
          <w:t>https://www.programmableweb.com/news/what-websockets-push-styled-api-and-how-does-it-work/analysis/2017/04/20</w:t>
        </w:r>
      </w:hyperlink>
    </w:p>
    <w:p w:rsidR="00E94B54" w:rsidRPr="00E94B54" w:rsidRDefault="00E94B54" w:rsidP="00E94B54">
      <w:pPr>
        <w:pStyle w:val="a3"/>
        <w:ind w:left="0"/>
        <w:rPr>
          <w:rFonts w:ascii="Courier New" w:hAnsi="Courier New" w:cs="Courier New"/>
          <w:color w:val="0070C0"/>
          <w:sz w:val="24"/>
          <w:szCs w:val="28"/>
          <w:u w:val="single"/>
          <w:lang w:val="en-US"/>
        </w:rPr>
      </w:pPr>
    </w:p>
    <w:p w:rsidR="000C757D" w:rsidRPr="00E94B54" w:rsidRDefault="009265E3" w:rsidP="00E94B54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</w:rPr>
      </w:pPr>
      <w:proofErr w:type="spellStart"/>
      <w:r w:rsidRPr="00E94B54">
        <w:rPr>
          <w:rFonts w:ascii="Courier New" w:hAnsi="Courier New" w:cs="Courier New"/>
          <w:b/>
          <w:sz w:val="28"/>
          <w:szCs w:val="28"/>
        </w:rPr>
        <w:t>n</w:t>
      </w:r>
      <w:r w:rsidR="00E94B54" w:rsidRPr="00E94B54">
        <w:rPr>
          <w:rFonts w:ascii="Courier New" w:hAnsi="Courier New" w:cs="Courier New"/>
          <w:b/>
          <w:sz w:val="28"/>
          <w:szCs w:val="28"/>
        </w:rPr>
        <w:t>odemon</w:t>
      </w:r>
      <w:proofErr w:type="spellEnd"/>
      <w:r w:rsidR="00E94B54" w:rsidRPr="00E94B54">
        <w:rPr>
          <w:rFonts w:ascii="Courier New" w:hAnsi="Courier New" w:cs="Courier New"/>
          <w:b/>
          <w:sz w:val="28"/>
          <w:szCs w:val="28"/>
        </w:rPr>
        <w:t xml:space="preserve">: </w:t>
      </w:r>
      <w:proofErr w:type="spellStart"/>
      <w:r w:rsidR="00E94B54">
        <w:rPr>
          <w:rFonts w:ascii="Courier New" w:hAnsi="Courier New" w:cs="Courier New"/>
          <w:sz w:val="28"/>
          <w:szCs w:val="28"/>
        </w:rPr>
        <w:t>npm</w:t>
      </w:r>
      <w:proofErr w:type="spellEnd"/>
      <w:r w:rsidR="00E94B54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="00E94B54">
        <w:rPr>
          <w:rFonts w:ascii="Courier New" w:hAnsi="Courier New" w:cs="Courier New"/>
          <w:sz w:val="28"/>
          <w:szCs w:val="28"/>
        </w:rPr>
        <w:t>install</w:t>
      </w:r>
      <w:proofErr w:type="spellEnd"/>
      <w:r w:rsidR="00E94B54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="00E94B54" w:rsidRPr="00E94B54">
        <w:rPr>
          <w:rFonts w:ascii="Courier New" w:hAnsi="Courier New" w:cs="Courier New"/>
          <w:b/>
          <w:sz w:val="28"/>
          <w:szCs w:val="28"/>
        </w:rPr>
        <w:t>nodemon</w:t>
      </w:r>
      <w:proofErr w:type="spellEnd"/>
      <w:r w:rsidR="00E94B54">
        <w:rPr>
          <w:rFonts w:ascii="Courier New" w:hAnsi="Courier New" w:cs="Courier New"/>
          <w:sz w:val="28"/>
          <w:szCs w:val="28"/>
        </w:rPr>
        <w:t xml:space="preserve"> –g</w:t>
      </w:r>
      <w:bookmarkStart w:id="0" w:name="_GoBack"/>
      <w:bookmarkEnd w:id="0"/>
      <w:r w:rsidR="00E94B54">
        <w:rPr>
          <w:rFonts w:ascii="Courier New" w:hAnsi="Courier New" w:cs="Courier New"/>
          <w:sz w:val="28"/>
          <w:szCs w:val="28"/>
        </w:rPr>
        <w:t xml:space="preserve"> </w:t>
      </w:r>
    </w:p>
    <w:sectPr w:rsidR="000C757D" w:rsidRPr="00E94B54" w:rsidSect="00FD0ACF">
      <w:footerReference w:type="default" r:id="rId67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50E31" w:rsidRDefault="00650E31" w:rsidP="00AD4EA6">
      <w:pPr>
        <w:spacing w:after="0" w:line="240" w:lineRule="auto"/>
      </w:pPr>
      <w:r>
        <w:separator/>
      </w:r>
    </w:p>
  </w:endnote>
  <w:endnote w:type="continuationSeparator" w:id="0">
    <w:p w:rsidR="00650E31" w:rsidRDefault="00650E31" w:rsidP="00AD4EA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481902177"/>
      <w:docPartObj>
        <w:docPartGallery w:val="Page Numbers (Bottom of Page)"/>
        <w:docPartUnique/>
      </w:docPartObj>
    </w:sdtPr>
    <w:sdtEndPr/>
    <w:sdtContent>
      <w:p w:rsidR="006D4077" w:rsidRDefault="006D4077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849E5">
          <w:rPr>
            <w:noProof/>
          </w:rPr>
          <w:t>15</w:t>
        </w:r>
        <w:r>
          <w:fldChar w:fldCharType="end"/>
        </w:r>
      </w:p>
    </w:sdtContent>
  </w:sdt>
  <w:p w:rsidR="006D4077" w:rsidRDefault="006D4077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50E31" w:rsidRDefault="00650E31" w:rsidP="00AD4EA6">
      <w:pPr>
        <w:spacing w:after="0" w:line="240" w:lineRule="auto"/>
      </w:pPr>
      <w:r>
        <w:separator/>
      </w:r>
    </w:p>
  </w:footnote>
  <w:footnote w:type="continuationSeparator" w:id="0">
    <w:p w:rsidR="00650E31" w:rsidRDefault="00650E31" w:rsidP="00AD4EA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A32697"/>
    <w:multiLevelType w:val="multilevel"/>
    <w:tmpl w:val="5F8E33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06DF430E"/>
    <w:multiLevelType w:val="multilevel"/>
    <w:tmpl w:val="5706EA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0C4E3A7F"/>
    <w:multiLevelType w:val="multilevel"/>
    <w:tmpl w:val="B28AD4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147B56EA"/>
    <w:multiLevelType w:val="hybridMultilevel"/>
    <w:tmpl w:val="9234804C"/>
    <w:lvl w:ilvl="0" w:tplc="17BC08F2">
      <w:numFmt w:val="bullet"/>
      <w:lvlText w:val="-"/>
      <w:lvlJc w:val="left"/>
      <w:pPr>
        <w:ind w:left="525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2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85" w:hanging="360"/>
      </w:pPr>
      <w:rPr>
        <w:rFonts w:ascii="Wingdings" w:hAnsi="Wingdings" w:hint="default"/>
      </w:rPr>
    </w:lvl>
  </w:abstractNum>
  <w:abstractNum w:abstractNumId="4">
    <w:nsid w:val="1E492022"/>
    <w:multiLevelType w:val="multilevel"/>
    <w:tmpl w:val="BCFE05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22665EC9"/>
    <w:multiLevelType w:val="multilevel"/>
    <w:tmpl w:val="073E12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2366317F"/>
    <w:multiLevelType w:val="multilevel"/>
    <w:tmpl w:val="242873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>
    <w:nsid w:val="258057AD"/>
    <w:multiLevelType w:val="hybridMultilevel"/>
    <w:tmpl w:val="84867D8A"/>
    <w:lvl w:ilvl="0" w:tplc="BC82381A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EBD3A5C"/>
    <w:multiLevelType w:val="multilevel"/>
    <w:tmpl w:val="393E88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>
    <w:nsid w:val="3244235D"/>
    <w:multiLevelType w:val="multilevel"/>
    <w:tmpl w:val="A7BA30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3F212520"/>
    <w:multiLevelType w:val="multilevel"/>
    <w:tmpl w:val="F96687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44C905CD"/>
    <w:multiLevelType w:val="multilevel"/>
    <w:tmpl w:val="567077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>
    <w:nsid w:val="4EC22EA6"/>
    <w:multiLevelType w:val="multilevel"/>
    <w:tmpl w:val="B3600C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4F856942"/>
    <w:multiLevelType w:val="multilevel"/>
    <w:tmpl w:val="88F0CF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>
    <w:nsid w:val="539A7166"/>
    <w:multiLevelType w:val="multilevel"/>
    <w:tmpl w:val="27FC59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>
    <w:nsid w:val="58C12B08"/>
    <w:multiLevelType w:val="multilevel"/>
    <w:tmpl w:val="19BA5A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>
    <w:nsid w:val="5BA475D8"/>
    <w:multiLevelType w:val="multilevel"/>
    <w:tmpl w:val="655263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>
    <w:nsid w:val="5F5E68FD"/>
    <w:multiLevelType w:val="multilevel"/>
    <w:tmpl w:val="05CA8C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>
    <w:nsid w:val="66150CB0"/>
    <w:multiLevelType w:val="multilevel"/>
    <w:tmpl w:val="D5EAF5F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  <w:sz w:val="20"/>
      </w:rPr>
    </w:lvl>
  </w:abstractNum>
  <w:abstractNum w:abstractNumId="19">
    <w:nsid w:val="681B2300"/>
    <w:multiLevelType w:val="hybridMultilevel"/>
    <w:tmpl w:val="2A80C118"/>
    <w:lvl w:ilvl="0" w:tplc="6598FCD2">
      <w:start w:val="1"/>
      <w:numFmt w:val="decimal"/>
      <w:suff w:val="space"/>
      <w:lvlText w:val="%1."/>
      <w:lvlJc w:val="right"/>
      <w:pPr>
        <w:ind w:left="0" w:firstLine="0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>
    <w:nsid w:val="6DBF17B7"/>
    <w:multiLevelType w:val="multilevel"/>
    <w:tmpl w:val="0F3CF5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>
    <w:nsid w:val="770A7B06"/>
    <w:multiLevelType w:val="multilevel"/>
    <w:tmpl w:val="B8D8AC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>
    <w:nsid w:val="794F1667"/>
    <w:multiLevelType w:val="multilevel"/>
    <w:tmpl w:val="469430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>
    <w:nsid w:val="7B153558"/>
    <w:multiLevelType w:val="multilevel"/>
    <w:tmpl w:val="79680F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9"/>
  </w:num>
  <w:num w:numId="2">
    <w:abstractNumId w:val="4"/>
  </w:num>
  <w:num w:numId="3">
    <w:abstractNumId w:val="3"/>
  </w:num>
  <w:num w:numId="4">
    <w:abstractNumId w:val="18"/>
  </w:num>
  <w:num w:numId="5">
    <w:abstractNumId w:val="7"/>
  </w:num>
  <w:num w:numId="6">
    <w:abstractNumId w:val="21"/>
  </w:num>
  <w:num w:numId="7">
    <w:abstractNumId w:val="17"/>
  </w:num>
  <w:num w:numId="8">
    <w:abstractNumId w:val="20"/>
  </w:num>
  <w:num w:numId="9">
    <w:abstractNumId w:val="14"/>
  </w:num>
  <w:num w:numId="10">
    <w:abstractNumId w:val="23"/>
  </w:num>
  <w:num w:numId="11">
    <w:abstractNumId w:val="16"/>
  </w:num>
  <w:num w:numId="12">
    <w:abstractNumId w:val="0"/>
  </w:num>
  <w:num w:numId="13">
    <w:abstractNumId w:val="11"/>
  </w:num>
  <w:num w:numId="14">
    <w:abstractNumId w:val="10"/>
  </w:num>
  <w:num w:numId="15">
    <w:abstractNumId w:val="10"/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</w:num>
  <w:num w:numId="16">
    <w:abstractNumId w:val="15"/>
  </w:num>
  <w:num w:numId="17">
    <w:abstractNumId w:val="12"/>
  </w:num>
  <w:num w:numId="18">
    <w:abstractNumId w:val="9"/>
  </w:num>
  <w:num w:numId="19">
    <w:abstractNumId w:val="6"/>
  </w:num>
  <w:num w:numId="20">
    <w:abstractNumId w:val="13"/>
  </w:num>
  <w:num w:numId="21">
    <w:abstractNumId w:val="2"/>
  </w:num>
  <w:num w:numId="22">
    <w:abstractNumId w:val="8"/>
  </w:num>
  <w:num w:numId="23">
    <w:abstractNumId w:val="1"/>
  </w:num>
  <w:num w:numId="24">
    <w:abstractNumId w:val="5"/>
  </w:num>
  <w:num w:numId="25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1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60D8"/>
    <w:rsid w:val="000033AC"/>
    <w:rsid w:val="00020F24"/>
    <w:rsid w:val="00022E5B"/>
    <w:rsid w:val="00023D21"/>
    <w:rsid w:val="0003511B"/>
    <w:rsid w:val="000438C6"/>
    <w:rsid w:val="00044C8F"/>
    <w:rsid w:val="000471BF"/>
    <w:rsid w:val="00051116"/>
    <w:rsid w:val="00052F79"/>
    <w:rsid w:val="0005363E"/>
    <w:rsid w:val="00055744"/>
    <w:rsid w:val="000577DA"/>
    <w:rsid w:val="0006306F"/>
    <w:rsid w:val="0006534A"/>
    <w:rsid w:val="0006777B"/>
    <w:rsid w:val="000748D0"/>
    <w:rsid w:val="00087A02"/>
    <w:rsid w:val="0009523E"/>
    <w:rsid w:val="000A5B6B"/>
    <w:rsid w:val="000A639F"/>
    <w:rsid w:val="000B6079"/>
    <w:rsid w:val="000C2510"/>
    <w:rsid w:val="000C757D"/>
    <w:rsid w:val="000D25BA"/>
    <w:rsid w:val="000D3DC3"/>
    <w:rsid w:val="000D6612"/>
    <w:rsid w:val="000F71D3"/>
    <w:rsid w:val="00101EF7"/>
    <w:rsid w:val="001046E2"/>
    <w:rsid w:val="001140CA"/>
    <w:rsid w:val="00114CDC"/>
    <w:rsid w:val="001261D0"/>
    <w:rsid w:val="00126225"/>
    <w:rsid w:val="0015728A"/>
    <w:rsid w:val="00160A63"/>
    <w:rsid w:val="00167CAA"/>
    <w:rsid w:val="00175442"/>
    <w:rsid w:val="00183E1A"/>
    <w:rsid w:val="00187B81"/>
    <w:rsid w:val="0019251A"/>
    <w:rsid w:val="00192585"/>
    <w:rsid w:val="001963E6"/>
    <w:rsid w:val="001972AA"/>
    <w:rsid w:val="001B6092"/>
    <w:rsid w:val="001D0D24"/>
    <w:rsid w:val="001D5E13"/>
    <w:rsid w:val="001D7087"/>
    <w:rsid w:val="001E6002"/>
    <w:rsid w:val="001F1AF6"/>
    <w:rsid w:val="002010D7"/>
    <w:rsid w:val="002015E5"/>
    <w:rsid w:val="002065E9"/>
    <w:rsid w:val="00207C43"/>
    <w:rsid w:val="00215789"/>
    <w:rsid w:val="00220B38"/>
    <w:rsid w:val="0022412C"/>
    <w:rsid w:val="00225DA4"/>
    <w:rsid w:val="002362EF"/>
    <w:rsid w:val="002363E9"/>
    <w:rsid w:val="00240B03"/>
    <w:rsid w:val="00241EA9"/>
    <w:rsid w:val="00242449"/>
    <w:rsid w:val="00242D37"/>
    <w:rsid w:val="002439C3"/>
    <w:rsid w:val="00243B43"/>
    <w:rsid w:val="002551B0"/>
    <w:rsid w:val="002566D9"/>
    <w:rsid w:val="00261057"/>
    <w:rsid w:val="0026507D"/>
    <w:rsid w:val="002709B0"/>
    <w:rsid w:val="002723F5"/>
    <w:rsid w:val="00277DC3"/>
    <w:rsid w:val="00277E9F"/>
    <w:rsid w:val="002850C2"/>
    <w:rsid w:val="00287EDF"/>
    <w:rsid w:val="002A187E"/>
    <w:rsid w:val="002B1388"/>
    <w:rsid w:val="002B2ED6"/>
    <w:rsid w:val="002B479B"/>
    <w:rsid w:val="002C5EAE"/>
    <w:rsid w:val="002C6C45"/>
    <w:rsid w:val="002D1151"/>
    <w:rsid w:val="002D1161"/>
    <w:rsid w:val="002D3718"/>
    <w:rsid w:val="002D45C4"/>
    <w:rsid w:val="002D5418"/>
    <w:rsid w:val="002E3061"/>
    <w:rsid w:val="002F43AC"/>
    <w:rsid w:val="00304EB7"/>
    <w:rsid w:val="00307C0C"/>
    <w:rsid w:val="003107C7"/>
    <w:rsid w:val="00311B78"/>
    <w:rsid w:val="00311C3E"/>
    <w:rsid w:val="003128D3"/>
    <w:rsid w:val="00312BBB"/>
    <w:rsid w:val="00314EDC"/>
    <w:rsid w:val="0032003E"/>
    <w:rsid w:val="0032086E"/>
    <w:rsid w:val="00322965"/>
    <w:rsid w:val="00333944"/>
    <w:rsid w:val="00340161"/>
    <w:rsid w:val="0034645E"/>
    <w:rsid w:val="0035103A"/>
    <w:rsid w:val="00351A3B"/>
    <w:rsid w:val="00355C14"/>
    <w:rsid w:val="00361485"/>
    <w:rsid w:val="00365905"/>
    <w:rsid w:val="00366F08"/>
    <w:rsid w:val="003673FF"/>
    <w:rsid w:val="00372FC8"/>
    <w:rsid w:val="0037622B"/>
    <w:rsid w:val="00384004"/>
    <w:rsid w:val="00385D8B"/>
    <w:rsid w:val="00391E6A"/>
    <w:rsid w:val="003A4AAE"/>
    <w:rsid w:val="003B0BFC"/>
    <w:rsid w:val="003B2034"/>
    <w:rsid w:val="003B2453"/>
    <w:rsid w:val="003B40C6"/>
    <w:rsid w:val="003C2417"/>
    <w:rsid w:val="003C5F37"/>
    <w:rsid w:val="003C624E"/>
    <w:rsid w:val="003D108D"/>
    <w:rsid w:val="003F520D"/>
    <w:rsid w:val="00400AB5"/>
    <w:rsid w:val="00401654"/>
    <w:rsid w:val="00401C9B"/>
    <w:rsid w:val="004037FD"/>
    <w:rsid w:val="00407EF2"/>
    <w:rsid w:val="004132ED"/>
    <w:rsid w:val="00413A23"/>
    <w:rsid w:val="004268AC"/>
    <w:rsid w:val="00436391"/>
    <w:rsid w:val="004511FF"/>
    <w:rsid w:val="004543D8"/>
    <w:rsid w:val="0046100E"/>
    <w:rsid w:val="00461C2B"/>
    <w:rsid w:val="00465F91"/>
    <w:rsid w:val="00471CF2"/>
    <w:rsid w:val="0047527A"/>
    <w:rsid w:val="00480A8E"/>
    <w:rsid w:val="00491ECE"/>
    <w:rsid w:val="0049413B"/>
    <w:rsid w:val="00496C14"/>
    <w:rsid w:val="00496D5F"/>
    <w:rsid w:val="004A5447"/>
    <w:rsid w:val="004B0991"/>
    <w:rsid w:val="004B2510"/>
    <w:rsid w:val="004B2C31"/>
    <w:rsid w:val="004B4BB8"/>
    <w:rsid w:val="004C70A1"/>
    <w:rsid w:val="004D124B"/>
    <w:rsid w:val="004F6B73"/>
    <w:rsid w:val="00505A85"/>
    <w:rsid w:val="00510C38"/>
    <w:rsid w:val="00512ABE"/>
    <w:rsid w:val="00514014"/>
    <w:rsid w:val="00516C4E"/>
    <w:rsid w:val="00520627"/>
    <w:rsid w:val="00533C2E"/>
    <w:rsid w:val="0053408E"/>
    <w:rsid w:val="00536D22"/>
    <w:rsid w:val="005375DD"/>
    <w:rsid w:val="00537832"/>
    <w:rsid w:val="00542DA1"/>
    <w:rsid w:val="00554358"/>
    <w:rsid w:val="00566A00"/>
    <w:rsid w:val="00571B5C"/>
    <w:rsid w:val="00582131"/>
    <w:rsid w:val="005849E5"/>
    <w:rsid w:val="00585834"/>
    <w:rsid w:val="00586EE7"/>
    <w:rsid w:val="005A500D"/>
    <w:rsid w:val="005A5110"/>
    <w:rsid w:val="005A56D3"/>
    <w:rsid w:val="005C6616"/>
    <w:rsid w:val="005D4BB2"/>
    <w:rsid w:val="005D7544"/>
    <w:rsid w:val="005E3C06"/>
    <w:rsid w:val="005F15C2"/>
    <w:rsid w:val="005F5162"/>
    <w:rsid w:val="006059FE"/>
    <w:rsid w:val="00616272"/>
    <w:rsid w:val="00616FFA"/>
    <w:rsid w:val="00617F0F"/>
    <w:rsid w:val="00623073"/>
    <w:rsid w:val="00641F7C"/>
    <w:rsid w:val="006424E5"/>
    <w:rsid w:val="00645692"/>
    <w:rsid w:val="00650E31"/>
    <w:rsid w:val="00651227"/>
    <w:rsid w:val="00653E3C"/>
    <w:rsid w:val="00657063"/>
    <w:rsid w:val="00661C28"/>
    <w:rsid w:val="006738EE"/>
    <w:rsid w:val="00682A48"/>
    <w:rsid w:val="00690779"/>
    <w:rsid w:val="00692D0D"/>
    <w:rsid w:val="006A42B8"/>
    <w:rsid w:val="006A5120"/>
    <w:rsid w:val="006B2738"/>
    <w:rsid w:val="006B598E"/>
    <w:rsid w:val="006D315F"/>
    <w:rsid w:val="006D4077"/>
    <w:rsid w:val="006E771A"/>
    <w:rsid w:val="006E7808"/>
    <w:rsid w:val="006F0186"/>
    <w:rsid w:val="006F24B1"/>
    <w:rsid w:val="006F6603"/>
    <w:rsid w:val="00700269"/>
    <w:rsid w:val="00701170"/>
    <w:rsid w:val="00704AA8"/>
    <w:rsid w:val="00704F1B"/>
    <w:rsid w:val="007072CC"/>
    <w:rsid w:val="007103E2"/>
    <w:rsid w:val="00723118"/>
    <w:rsid w:val="00725EFE"/>
    <w:rsid w:val="007402BF"/>
    <w:rsid w:val="0074162E"/>
    <w:rsid w:val="00751B88"/>
    <w:rsid w:val="00757BC0"/>
    <w:rsid w:val="007706BB"/>
    <w:rsid w:val="00770CC7"/>
    <w:rsid w:val="00781114"/>
    <w:rsid w:val="00786174"/>
    <w:rsid w:val="007867DF"/>
    <w:rsid w:val="00791047"/>
    <w:rsid w:val="00792906"/>
    <w:rsid w:val="00792ED5"/>
    <w:rsid w:val="00796A1C"/>
    <w:rsid w:val="007A20DC"/>
    <w:rsid w:val="007A62B9"/>
    <w:rsid w:val="007B4262"/>
    <w:rsid w:val="007B6BFF"/>
    <w:rsid w:val="007C37E7"/>
    <w:rsid w:val="007C5398"/>
    <w:rsid w:val="007C7856"/>
    <w:rsid w:val="007D4078"/>
    <w:rsid w:val="007D55C2"/>
    <w:rsid w:val="007E4846"/>
    <w:rsid w:val="007F2CCF"/>
    <w:rsid w:val="007F39BE"/>
    <w:rsid w:val="0082186D"/>
    <w:rsid w:val="00823E58"/>
    <w:rsid w:val="0082443F"/>
    <w:rsid w:val="00844773"/>
    <w:rsid w:val="00846A34"/>
    <w:rsid w:val="0085654D"/>
    <w:rsid w:val="00880AB5"/>
    <w:rsid w:val="00882C97"/>
    <w:rsid w:val="008841EF"/>
    <w:rsid w:val="008974B1"/>
    <w:rsid w:val="00897B9B"/>
    <w:rsid w:val="008A486B"/>
    <w:rsid w:val="008A746F"/>
    <w:rsid w:val="008B148C"/>
    <w:rsid w:val="008B253B"/>
    <w:rsid w:val="008B4B24"/>
    <w:rsid w:val="008D5DFE"/>
    <w:rsid w:val="008E1D53"/>
    <w:rsid w:val="008E3364"/>
    <w:rsid w:val="008F4D26"/>
    <w:rsid w:val="00915DED"/>
    <w:rsid w:val="009265E3"/>
    <w:rsid w:val="00934A2E"/>
    <w:rsid w:val="009402AF"/>
    <w:rsid w:val="00942319"/>
    <w:rsid w:val="00953188"/>
    <w:rsid w:val="0095426B"/>
    <w:rsid w:val="00954C7D"/>
    <w:rsid w:val="00967800"/>
    <w:rsid w:val="009735C2"/>
    <w:rsid w:val="00985397"/>
    <w:rsid w:val="00996355"/>
    <w:rsid w:val="009967B0"/>
    <w:rsid w:val="009A060A"/>
    <w:rsid w:val="009A3A8D"/>
    <w:rsid w:val="009A478D"/>
    <w:rsid w:val="009B2B8D"/>
    <w:rsid w:val="009C04C4"/>
    <w:rsid w:val="009C4640"/>
    <w:rsid w:val="009C7D78"/>
    <w:rsid w:val="009D0A92"/>
    <w:rsid w:val="009D6D1B"/>
    <w:rsid w:val="009E6010"/>
    <w:rsid w:val="009E766D"/>
    <w:rsid w:val="009E7FD2"/>
    <w:rsid w:val="009F1E57"/>
    <w:rsid w:val="009F2C01"/>
    <w:rsid w:val="009F3DF6"/>
    <w:rsid w:val="009F45D4"/>
    <w:rsid w:val="00A039E7"/>
    <w:rsid w:val="00A10CA9"/>
    <w:rsid w:val="00A122DF"/>
    <w:rsid w:val="00A16D22"/>
    <w:rsid w:val="00A235A2"/>
    <w:rsid w:val="00A23BB5"/>
    <w:rsid w:val="00A2689E"/>
    <w:rsid w:val="00A31EB7"/>
    <w:rsid w:val="00A46F18"/>
    <w:rsid w:val="00A54FA2"/>
    <w:rsid w:val="00A660D8"/>
    <w:rsid w:val="00A75667"/>
    <w:rsid w:val="00A834BD"/>
    <w:rsid w:val="00A92BFB"/>
    <w:rsid w:val="00A94915"/>
    <w:rsid w:val="00AA1949"/>
    <w:rsid w:val="00AA6AA5"/>
    <w:rsid w:val="00AC5DBC"/>
    <w:rsid w:val="00AC6056"/>
    <w:rsid w:val="00AD0971"/>
    <w:rsid w:val="00AD2A6D"/>
    <w:rsid w:val="00AD4EA6"/>
    <w:rsid w:val="00AE5A97"/>
    <w:rsid w:val="00AE6403"/>
    <w:rsid w:val="00B0599C"/>
    <w:rsid w:val="00B06657"/>
    <w:rsid w:val="00B17784"/>
    <w:rsid w:val="00B241AB"/>
    <w:rsid w:val="00B258CC"/>
    <w:rsid w:val="00B30293"/>
    <w:rsid w:val="00B3032B"/>
    <w:rsid w:val="00B33457"/>
    <w:rsid w:val="00B34824"/>
    <w:rsid w:val="00B47933"/>
    <w:rsid w:val="00B710D3"/>
    <w:rsid w:val="00B82512"/>
    <w:rsid w:val="00B85F41"/>
    <w:rsid w:val="00B90771"/>
    <w:rsid w:val="00B91D3E"/>
    <w:rsid w:val="00B93239"/>
    <w:rsid w:val="00B95FF6"/>
    <w:rsid w:val="00BA13F0"/>
    <w:rsid w:val="00BA2D44"/>
    <w:rsid w:val="00BA4AC8"/>
    <w:rsid w:val="00BA4F3B"/>
    <w:rsid w:val="00BA5A17"/>
    <w:rsid w:val="00BA7107"/>
    <w:rsid w:val="00BB1902"/>
    <w:rsid w:val="00BB1A03"/>
    <w:rsid w:val="00BB41AB"/>
    <w:rsid w:val="00BB494D"/>
    <w:rsid w:val="00BB603F"/>
    <w:rsid w:val="00BC4310"/>
    <w:rsid w:val="00BC4642"/>
    <w:rsid w:val="00BD1BFE"/>
    <w:rsid w:val="00BD21FB"/>
    <w:rsid w:val="00BD5573"/>
    <w:rsid w:val="00BD7082"/>
    <w:rsid w:val="00BE40F2"/>
    <w:rsid w:val="00BF139D"/>
    <w:rsid w:val="00BF4DF6"/>
    <w:rsid w:val="00BF5C52"/>
    <w:rsid w:val="00C01A85"/>
    <w:rsid w:val="00C04C96"/>
    <w:rsid w:val="00C07711"/>
    <w:rsid w:val="00C100F9"/>
    <w:rsid w:val="00C11B46"/>
    <w:rsid w:val="00C13BC3"/>
    <w:rsid w:val="00C22040"/>
    <w:rsid w:val="00C267C1"/>
    <w:rsid w:val="00C27314"/>
    <w:rsid w:val="00C31046"/>
    <w:rsid w:val="00C44DAD"/>
    <w:rsid w:val="00C47502"/>
    <w:rsid w:val="00C55FCB"/>
    <w:rsid w:val="00C603C6"/>
    <w:rsid w:val="00C6191B"/>
    <w:rsid w:val="00C6757E"/>
    <w:rsid w:val="00C71BE7"/>
    <w:rsid w:val="00C737A9"/>
    <w:rsid w:val="00C73A08"/>
    <w:rsid w:val="00CA0DD4"/>
    <w:rsid w:val="00CA2E6A"/>
    <w:rsid w:val="00CA52FC"/>
    <w:rsid w:val="00CA7E5B"/>
    <w:rsid w:val="00CB4688"/>
    <w:rsid w:val="00CC18F5"/>
    <w:rsid w:val="00CC7C90"/>
    <w:rsid w:val="00CD6964"/>
    <w:rsid w:val="00D17B50"/>
    <w:rsid w:val="00D20985"/>
    <w:rsid w:val="00D2202D"/>
    <w:rsid w:val="00D2357F"/>
    <w:rsid w:val="00D32642"/>
    <w:rsid w:val="00D35AF5"/>
    <w:rsid w:val="00D47FF3"/>
    <w:rsid w:val="00D61DB7"/>
    <w:rsid w:val="00D67717"/>
    <w:rsid w:val="00D74A0E"/>
    <w:rsid w:val="00D8566C"/>
    <w:rsid w:val="00D90743"/>
    <w:rsid w:val="00D90972"/>
    <w:rsid w:val="00DA667E"/>
    <w:rsid w:val="00DB1E16"/>
    <w:rsid w:val="00DD173D"/>
    <w:rsid w:val="00DD5A33"/>
    <w:rsid w:val="00DD6E5D"/>
    <w:rsid w:val="00DD7757"/>
    <w:rsid w:val="00DE1F92"/>
    <w:rsid w:val="00DE3BCD"/>
    <w:rsid w:val="00DF3E30"/>
    <w:rsid w:val="00DF660C"/>
    <w:rsid w:val="00E0373D"/>
    <w:rsid w:val="00E1478F"/>
    <w:rsid w:val="00E16BD6"/>
    <w:rsid w:val="00E202A3"/>
    <w:rsid w:val="00E27137"/>
    <w:rsid w:val="00E438FE"/>
    <w:rsid w:val="00E52E16"/>
    <w:rsid w:val="00E56098"/>
    <w:rsid w:val="00E60773"/>
    <w:rsid w:val="00E63010"/>
    <w:rsid w:val="00E64C7C"/>
    <w:rsid w:val="00E7565E"/>
    <w:rsid w:val="00E84709"/>
    <w:rsid w:val="00E91490"/>
    <w:rsid w:val="00E94B54"/>
    <w:rsid w:val="00E96E88"/>
    <w:rsid w:val="00EA7A2C"/>
    <w:rsid w:val="00EB3C23"/>
    <w:rsid w:val="00EB5D80"/>
    <w:rsid w:val="00ED368B"/>
    <w:rsid w:val="00ED57D4"/>
    <w:rsid w:val="00EE0C7D"/>
    <w:rsid w:val="00EE0DD9"/>
    <w:rsid w:val="00EF2505"/>
    <w:rsid w:val="00EF3A58"/>
    <w:rsid w:val="00EF4BFF"/>
    <w:rsid w:val="00EF4E87"/>
    <w:rsid w:val="00F000CA"/>
    <w:rsid w:val="00F0637E"/>
    <w:rsid w:val="00F067A3"/>
    <w:rsid w:val="00F118CF"/>
    <w:rsid w:val="00F12185"/>
    <w:rsid w:val="00F24738"/>
    <w:rsid w:val="00F26789"/>
    <w:rsid w:val="00F308FC"/>
    <w:rsid w:val="00F31087"/>
    <w:rsid w:val="00F355C4"/>
    <w:rsid w:val="00F4131D"/>
    <w:rsid w:val="00F4754D"/>
    <w:rsid w:val="00F560C4"/>
    <w:rsid w:val="00F649C8"/>
    <w:rsid w:val="00F671B0"/>
    <w:rsid w:val="00F679E1"/>
    <w:rsid w:val="00F721E3"/>
    <w:rsid w:val="00F73F69"/>
    <w:rsid w:val="00F84AAF"/>
    <w:rsid w:val="00F8783B"/>
    <w:rsid w:val="00FA478A"/>
    <w:rsid w:val="00FA6915"/>
    <w:rsid w:val="00FB63EC"/>
    <w:rsid w:val="00FC2476"/>
    <w:rsid w:val="00FD0ACF"/>
    <w:rsid w:val="00FD109C"/>
    <w:rsid w:val="00FD5534"/>
    <w:rsid w:val="00FE3402"/>
    <w:rsid w:val="00FE3F54"/>
    <w:rsid w:val="00FF3EBB"/>
    <w:rsid w:val="00FF46F4"/>
    <w:rsid w:val="00FF5009"/>
    <w:rsid w:val="00FF7F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,"/>
  <w:listSeparator w:val=";"/>
  <w15:chartTrackingRefBased/>
  <w15:docId w15:val="{4A588F13-B530-4279-811A-42DF8BFA24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915DED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link w:val="20"/>
    <w:uiPriority w:val="9"/>
    <w:qFormat/>
    <w:rsid w:val="00915DED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3">
    <w:name w:val="heading 3"/>
    <w:basedOn w:val="a"/>
    <w:link w:val="30"/>
    <w:uiPriority w:val="9"/>
    <w:qFormat/>
    <w:rsid w:val="00915DED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0ACF"/>
    <w:pPr>
      <w:ind w:left="720"/>
      <w:contextualSpacing/>
    </w:pPr>
  </w:style>
  <w:style w:type="table" w:styleId="a4">
    <w:name w:val="Table Grid"/>
    <w:basedOn w:val="a1"/>
    <w:uiPriority w:val="39"/>
    <w:rsid w:val="00FD0AC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header"/>
    <w:basedOn w:val="a"/>
    <w:link w:val="a6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D4EA6"/>
  </w:style>
  <w:style w:type="paragraph" w:styleId="a7">
    <w:name w:val="footer"/>
    <w:basedOn w:val="a"/>
    <w:link w:val="a8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D4EA6"/>
  </w:style>
  <w:style w:type="character" w:styleId="a9">
    <w:name w:val="Hyperlink"/>
    <w:basedOn w:val="a0"/>
    <w:uiPriority w:val="99"/>
    <w:unhideWhenUsed/>
    <w:rsid w:val="00366F0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915DED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915DED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915DED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styleId="aa">
    <w:name w:val="FollowedHyperlink"/>
    <w:basedOn w:val="a0"/>
    <w:uiPriority w:val="99"/>
    <w:semiHidden/>
    <w:unhideWhenUsed/>
    <w:rsid w:val="00915DED"/>
    <w:rPr>
      <w:color w:val="800080"/>
      <w:u w:val="single"/>
    </w:rPr>
  </w:style>
  <w:style w:type="character" w:customStyle="1" w:styleId="bmenulabel">
    <w:name w:val="bmenu__label"/>
    <w:basedOn w:val="a0"/>
    <w:rsid w:val="00915DED"/>
  </w:style>
  <w:style w:type="character" w:customStyle="1" w:styleId="bmenu">
    <w:name w:val="bmenu"/>
    <w:basedOn w:val="a0"/>
    <w:rsid w:val="00915DED"/>
  </w:style>
  <w:style w:type="character" w:customStyle="1" w:styleId="logo-wrapper">
    <w:name w:val="logo-wrapper"/>
    <w:basedOn w:val="a0"/>
    <w:rsid w:val="00915DED"/>
  </w:style>
  <w:style w:type="paragraph" w:styleId="z-">
    <w:name w:val="HTML Top of Form"/>
    <w:basedOn w:val="a"/>
    <w:next w:val="a"/>
    <w:link w:val="z-0"/>
    <w:hidden/>
    <w:uiPriority w:val="99"/>
    <w:semiHidden/>
    <w:unhideWhenUsed/>
    <w:rsid w:val="00915DED"/>
    <w:pPr>
      <w:pBdr>
        <w:bottom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0">
    <w:name w:val="z-Начало формы Знак"/>
    <w:basedOn w:val="a0"/>
    <w:link w:val="z-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paragraph" w:styleId="z-1">
    <w:name w:val="HTML Bottom of Form"/>
    <w:basedOn w:val="a"/>
    <w:next w:val="a"/>
    <w:link w:val="z-2"/>
    <w:hidden/>
    <w:uiPriority w:val="99"/>
    <w:semiHidden/>
    <w:unhideWhenUsed/>
    <w:rsid w:val="00915DED"/>
    <w:pPr>
      <w:pBdr>
        <w:top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2">
    <w:name w:val="z-Конец формы Знак"/>
    <w:basedOn w:val="a0"/>
    <w:link w:val="z-1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user-infonickname">
    <w:name w:val="user-info__nickname"/>
    <w:basedOn w:val="a0"/>
    <w:rsid w:val="00915DED"/>
  </w:style>
  <w:style w:type="character" w:customStyle="1" w:styleId="posttime">
    <w:name w:val="post__time"/>
    <w:basedOn w:val="a0"/>
    <w:rsid w:val="00915DED"/>
  </w:style>
  <w:style w:type="character" w:customStyle="1" w:styleId="posttitle-text">
    <w:name w:val="post__title-text"/>
    <w:basedOn w:val="a0"/>
    <w:rsid w:val="00915DED"/>
  </w:style>
  <w:style w:type="character" w:customStyle="1" w:styleId="post-infometa-item">
    <w:name w:val="post-info__meta-item"/>
    <w:basedOn w:val="a0"/>
    <w:rsid w:val="00915DED"/>
  </w:style>
  <w:style w:type="character" w:customStyle="1" w:styleId="post-infometa-counter">
    <w:name w:val="post-info__meta-counter"/>
    <w:basedOn w:val="a0"/>
    <w:rsid w:val="00915DED"/>
  </w:style>
  <w:style w:type="character" w:customStyle="1" w:styleId="voting-wjtcounter">
    <w:name w:val="voting-wjt__counter"/>
    <w:basedOn w:val="a0"/>
    <w:rsid w:val="00915DED"/>
  </w:style>
  <w:style w:type="character" w:customStyle="1" w:styleId="btninner">
    <w:name w:val="btn_inner"/>
    <w:basedOn w:val="a0"/>
    <w:rsid w:val="00915DED"/>
  </w:style>
  <w:style w:type="character" w:customStyle="1" w:styleId="bookmarkcounter">
    <w:name w:val="bookmark__counter"/>
    <w:basedOn w:val="a0"/>
    <w:rsid w:val="00915DED"/>
  </w:style>
  <w:style w:type="character" w:customStyle="1" w:styleId="post-statsviews-count">
    <w:name w:val="post-stats__views-count"/>
    <w:basedOn w:val="a0"/>
    <w:rsid w:val="00915DED"/>
  </w:style>
  <w:style w:type="character" w:customStyle="1" w:styleId="post-statscomments-count">
    <w:name w:val="post-stats__comments-count"/>
    <w:basedOn w:val="a0"/>
    <w:rsid w:val="00915DED"/>
  </w:style>
  <w:style w:type="character" w:customStyle="1" w:styleId="post-sharetitle">
    <w:name w:val="post-share__title"/>
    <w:basedOn w:val="a0"/>
    <w:rsid w:val="00915DED"/>
  </w:style>
  <w:style w:type="character" w:customStyle="1" w:styleId="post-infodate">
    <w:name w:val="post-info__date"/>
    <w:basedOn w:val="a0"/>
    <w:rsid w:val="00915DED"/>
  </w:style>
  <w:style w:type="character" w:customStyle="1" w:styleId="promo-itemattrs-item">
    <w:name w:val="promo-item__attrs-item"/>
    <w:basedOn w:val="a0"/>
    <w:rsid w:val="00915DED"/>
  </w:style>
  <w:style w:type="character" w:customStyle="1" w:styleId="comments-sectionhead-counter">
    <w:name w:val="comments-section__head-counter"/>
    <w:basedOn w:val="a0"/>
    <w:rsid w:val="00915DED"/>
  </w:style>
  <w:style w:type="character" w:customStyle="1" w:styleId="parentid">
    <w:name w:val="parent_id"/>
    <w:basedOn w:val="a0"/>
    <w:rsid w:val="00915DED"/>
  </w:style>
  <w:style w:type="character" w:customStyle="1" w:styleId="iconcomment-branch">
    <w:name w:val="icon_comment-branch"/>
    <w:basedOn w:val="a0"/>
    <w:rsid w:val="00915DED"/>
  </w:style>
  <w:style w:type="paragraph" w:styleId="HTML">
    <w:name w:val="HTML Preformatted"/>
    <w:basedOn w:val="a"/>
    <w:link w:val="HTML0"/>
    <w:uiPriority w:val="99"/>
    <w:unhideWhenUsed/>
    <w:rsid w:val="00915DE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915DED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forusersonlymsg">
    <w:name w:val="for_users_only_msg"/>
    <w:basedOn w:val="a"/>
    <w:rsid w:val="00915D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otercopyright">
    <w:name w:val="footer__copyright"/>
    <w:basedOn w:val="a0"/>
    <w:rsid w:val="00915DED"/>
  </w:style>
  <w:style w:type="character" w:customStyle="1" w:styleId="pln">
    <w:name w:val="pln"/>
    <w:basedOn w:val="a0"/>
    <w:rsid w:val="00400AB5"/>
  </w:style>
  <w:style w:type="character" w:customStyle="1" w:styleId="pun">
    <w:name w:val="pun"/>
    <w:basedOn w:val="a0"/>
    <w:rsid w:val="00400AB5"/>
  </w:style>
  <w:style w:type="character" w:customStyle="1" w:styleId="str">
    <w:name w:val="str"/>
    <w:basedOn w:val="a0"/>
    <w:rsid w:val="00400AB5"/>
  </w:style>
  <w:style w:type="paragraph" w:styleId="ab">
    <w:name w:val="Normal (Web)"/>
    <w:basedOn w:val="a"/>
    <w:uiPriority w:val="99"/>
    <w:semiHidden/>
    <w:unhideWhenUsed/>
    <w:rsid w:val="00C100F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ipa">
    <w:name w:val="ipa"/>
    <w:basedOn w:val="a0"/>
    <w:rsid w:val="00C100F9"/>
  </w:style>
  <w:style w:type="character" w:styleId="HTML1">
    <w:name w:val="HTML Code"/>
    <w:basedOn w:val="a0"/>
    <w:uiPriority w:val="99"/>
    <w:semiHidden/>
    <w:unhideWhenUsed/>
    <w:rsid w:val="00C603C6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854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35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20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64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681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190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single" w:sz="6" w:space="0" w:color="BCC3CE"/>
                <w:right w:val="none" w:sz="0" w:space="0" w:color="auto"/>
              </w:divBdr>
              <w:divsChild>
                <w:div w:id="1273786475">
                  <w:marLeft w:val="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5887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4018332">
                      <w:marLeft w:val="13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632517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D5DDDF"/>
            <w:right w:val="none" w:sz="0" w:space="0" w:color="auto"/>
          </w:divBdr>
          <w:divsChild>
            <w:div w:id="323976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51841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78519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99350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069497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0767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4619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19836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187283">
                          <w:marLeft w:val="0"/>
                          <w:marRight w:val="0"/>
                          <w:marTop w:val="0"/>
                          <w:marBottom w:val="40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8165384">
                              <w:marLeft w:val="0"/>
                              <w:marRight w:val="-7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40674670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1892895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66619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25682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0786151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1490548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934998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318491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36407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7710019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928277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01030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0935363">
                                  <w:marLeft w:val="0"/>
                                  <w:marRight w:val="0"/>
                                  <w:marTop w:val="120"/>
                                  <w:marBottom w:val="0"/>
                                  <w:divBdr>
                                    <w:top w:val="single" w:sz="6" w:space="3" w:color="B0B0E2"/>
                                    <w:left w:val="single" w:sz="6" w:space="6" w:color="B0B0E2"/>
                                    <w:bottom w:val="single" w:sz="6" w:space="3" w:color="B0B0E2"/>
                                    <w:right w:val="single" w:sz="6" w:space="6" w:color="B0B0E2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7966037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9744037">
                      <w:marLeft w:val="0"/>
                      <w:marRight w:val="0"/>
                      <w:marTop w:val="0"/>
                      <w:marBottom w:val="48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6911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951416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45780478">
                          <w:marLeft w:val="0"/>
                          <w:marRight w:val="0"/>
                          <w:marTop w:val="300"/>
                          <w:marBottom w:val="300"/>
                          <w:divBdr>
                            <w:top w:val="single" w:sz="6" w:space="15" w:color="E4E8EA"/>
                            <w:left w:val="single" w:sz="6" w:space="15" w:color="E4E8EA"/>
                            <w:bottom w:val="single" w:sz="6" w:space="11" w:color="E4E8EA"/>
                            <w:right w:val="single" w:sz="6" w:space="15" w:color="E4E8EA"/>
                          </w:divBdr>
                          <w:divsChild>
                            <w:div w:id="19577145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19112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2601572">
                                      <w:marLeft w:val="0"/>
                                      <w:marRight w:val="0"/>
                                      <w:marTop w:val="0"/>
                                      <w:marBottom w:val="27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2731370">
                                          <w:marLeft w:val="30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1526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2429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6404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6076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772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712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89577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1436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0588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5327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282900">
                                      <w:marLeft w:val="0"/>
                                      <w:marRight w:val="0"/>
                                      <w:marTop w:val="6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36865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14" w:color="E4E8EA"/>
                            <w:left w:val="single" w:sz="6" w:space="14" w:color="E4E8EA"/>
                            <w:bottom w:val="single" w:sz="6" w:space="14" w:color="E4E8EA"/>
                            <w:right w:val="single" w:sz="6" w:space="14" w:color="E4E8EA"/>
                          </w:divBdr>
                        </w:div>
                      </w:divsChild>
                    </w:div>
                    <w:div w:id="1556164750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7890518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8752639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9880004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01513077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99412345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781808306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9417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0" w:color="D5DDDF"/>
                            <w:left w:val="single" w:sz="6" w:space="0" w:color="D5DDDF"/>
                            <w:bottom w:val="single" w:sz="6" w:space="0" w:color="D5DDDF"/>
                            <w:right w:val="single" w:sz="6" w:space="0" w:color="D5DDDF"/>
                          </w:divBdr>
                          <w:divsChild>
                            <w:div w:id="20761274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186394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18387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558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9874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73705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8582472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72899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6609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3407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58392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592709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0853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8060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064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8287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142373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6495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2166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1787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5475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343801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6625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2807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6028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8451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061225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D5DDDF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1136220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4945633">
                      <w:marLeft w:val="0"/>
                      <w:marRight w:val="0"/>
                      <w:marTop w:val="42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45938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48381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1738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09173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632177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268309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4879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84480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68943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721793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30886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97874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15292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704146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404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262371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2030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627879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9833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55469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26122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596665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3900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254557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151508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483042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33562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91787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86554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727941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80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3939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585539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582740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4416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957564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955146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286514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7566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097903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78362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152128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49567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742435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589092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49049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8453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23122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9624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913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2496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5237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94896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617310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57103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71465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187095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6391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04339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203250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7704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841745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01932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140880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4216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292409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195746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922332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6036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168595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03411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687267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10708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04591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98762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56629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29473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5199767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245664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955111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0723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11285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793973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44026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74895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34963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68922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1290796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618008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46181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9756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02774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640477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90652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99716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94548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97678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51970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188184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181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52798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94976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974446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2209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46851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93546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215050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8558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8155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844135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014369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74076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4188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09363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44406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10748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090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116491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5063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38910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438993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44657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913900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59356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04916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92988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144782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5638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183016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1627047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4626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651325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024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94315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986942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088984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1255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14300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1186724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588218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4844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4393700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78790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177937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6237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61017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137840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00807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3086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8843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517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456931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8537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41824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425854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574636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3699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4191045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8477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584600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2758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294409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19817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699175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9108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026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50092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282694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011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2926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813100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69377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3101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60701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614120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46721173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4171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41728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3296185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951750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1444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675269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3056407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75686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37333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759561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418359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8409739">
              <w:marLeft w:val="0"/>
              <w:marRight w:val="0"/>
              <w:marTop w:val="0"/>
              <w:marBottom w:val="4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4731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6390747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2365919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5684891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11461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415043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9606261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574482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9784533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881367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60388518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9364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610753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414861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5874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124583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855970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781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51605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55799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39407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8246234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8803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507462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6107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099715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9704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695773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841161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694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19023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5502827">
                      <w:marLeft w:val="0"/>
                      <w:marRight w:val="42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91671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7147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2959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3927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8214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414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84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62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7395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71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8621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0890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284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26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403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0201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94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7456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4457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6780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_________Microsoft_Visio_2003_20102.vsd"/><Relationship Id="rId18" Type="http://schemas.openxmlformats.org/officeDocument/2006/relationships/oleObject" Target="embeddings/_________Microsoft_Visio_2003_20104.vsd"/><Relationship Id="rId26" Type="http://schemas.openxmlformats.org/officeDocument/2006/relationships/package" Target="embeddings/_________Microsoft_Visio1.vsdx"/><Relationship Id="rId39" Type="http://schemas.openxmlformats.org/officeDocument/2006/relationships/image" Target="media/image26.png"/><Relationship Id="rId21" Type="http://schemas.openxmlformats.org/officeDocument/2006/relationships/image" Target="media/image9.png"/><Relationship Id="rId34" Type="http://schemas.openxmlformats.org/officeDocument/2006/relationships/image" Target="media/image21.png"/><Relationship Id="rId42" Type="http://schemas.openxmlformats.org/officeDocument/2006/relationships/image" Target="media/image29.png"/><Relationship Id="rId47" Type="http://schemas.openxmlformats.org/officeDocument/2006/relationships/image" Target="media/image33.png"/><Relationship Id="rId50" Type="http://schemas.openxmlformats.org/officeDocument/2006/relationships/image" Target="media/image36.png"/><Relationship Id="rId55" Type="http://schemas.openxmlformats.org/officeDocument/2006/relationships/image" Target="media/image41.png"/><Relationship Id="rId63" Type="http://schemas.openxmlformats.org/officeDocument/2006/relationships/hyperlink" Target="https://www.npmjs.com/package/websocket" TargetMode="External"/><Relationship Id="rId68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9" Type="http://schemas.openxmlformats.org/officeDocument/2006/relationships/image" Target="media/image1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_________Microsoft_Visio_2003_20101.vsd"/><Relationship Id="rId24" Type="http://schemas.openxmlformats.org/officeDocument/2006/relationships/image" Target="media/image12.png"/><Relationship Id="rId32" Type="http://schemas.openxmlformats.org/officeDocument/2006/relationships/image" Target="media/image19.pn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hyperlink" Target="https://www.npmjs.com/package/rpc-websockets" TargetMode="External"/><Relationship Id="rId53" Type="http://schemas.openxmlformats.org/officeDocument/2006/relationships/image" Target="media/image39.png"/><Relationship Id="rId58" Type="http://schemas.openxmlformats.org/officeDocument/2006/relationships/image" Target="media/image44.png"/><Relationship Id="rId66" Type="http://schemas.openxmlformats.org/officeDocument/2006/relationships/hyperlink" Target="https://www.programmableweb.com/news/what-websockets-push-styled-api-and-how-does-it-work/analysis/2017/04/20" TargetMode="External"/><Relationship Id="rId5" Type="http://schemas.openxmlformats.org/officeDocument/2006/relationships/webSettings" Target="webSettings.xml"/><Relationship Id="rId15" Type="http://schemas.openxmlformats.org/officeDocument/2006/relationships/oleObject" Target="embeddings/_________Microsoft_Visio_2003_20103.vsd"/><Relationship Id="rId23" Type="http://schemas.openxmlformats.org/officeDocument/2006/relationships/image" Target="media/image11.png"/><Relationship Id="rId28" Type="http://schemas.openxmlformats.org/officeDocument/2006/relationships/image" Target="media/image15.png"/><Relationship Id="rId36" Type="http://schemas.openxmlformats.org/officeDocument/2006/relationships/image" Target="media/image23.png"/><Relationship Id="rId49" Type="http://schemas.openxmlformats.org/officeDocument/2006/relationships/image" Target="media/image35.png"/><Relationship Id="rId57" Type="http://schemas.openxmlformats.org/officeDocument/2006/relationships/image" Target="media/image43.png"/><Relationship Id="rId61" Type="http://schemas.openxmlformats.org/officeDocument/2006/relationships/image" Target="media/image47.png"/><Relationship Id="rId10" Type="http://schemas.openxmlformats.org/officeDocument/2006/relationships/image" Target="media/image2.emf"/><Relationship Id="rId19" Type="http://schemas.openxmlformats.org/officeDocument/2006/relationships/image" Target="media/image7.png"/><Relationship Id="rId31" Type="http://schemas.openxmlformats.org/officeDocument/2006/relationships/image" Target="media/image18.png"/><Relationship Id="rId44" Type="http://schemas.openxmlformats.org/officeDocument/2006/relationships/image" Target="media/image31.png"/><Relationship Id="rId52" Type="http://schemas.openxmlformats.org/officeDocument/2006/relationships/image" Target="media/image38.png"/><Relationship Id="rId60" Type="http://schemas.openxmlformats.org/officeDocument/2006/relationships/image" Target="media/image46.png"/><Relationship Id="rId65" Type="http://schemas.openxmlformats.org/officeDocument/2006/relationships/hyperlink" Target="https://learn.javascript.ru/websockets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4.emf"/><Relationship Id="rId22" Type="http://schemas.openxmlformats.org/officeDocument/2006/relationships/image" Target="media/image10.png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2.png"/><Relationship Id="rId43" Type="http://schemas.openxmlformats.org/officeDocument/2006/relationships/image" Target="media/image30.png"/><Relationship Id="rId48" Type="http://schemas.openxmlformats.org/officeDocument/2006/relationships/image" Target="media/image34.png"/><Relationship Id="rId56" Type="http://schemas.openxmlformats.org/officeDocument/2006/relationships/image" Target="media/image42.png"/><Relationship Id="rId64" Type="http://schemas.openxmlformats.org/officeDocument/2006/relationships/hyperlink" Target="https://www.npmjs.com/package/websocket-without-native" TargetMode="External"/><Relationship Id="rId69" Type="http://schemas.openxmlformats.org/officeDocument/2006/relationships/theme" Target="theme/theme1.xml"/><Relationship Id="rId8" Type="http://schemas.openxmlformats.org/officeDocument/2006/relationships/hyperlink" Target="https://tools.ietf.org/html/rfc6455" TargetMode="External"/><Relationship Id="rId51" Type="http://schemas.openxmlformats.org/officeDocument/2006/relationships/image" Target="media/image37.png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image" Target="media/image6.emf"/><Relationship Id="rId25" Type="http://schemas.openxmlformats.org/officeDocument/2006/relationships/image" Target="media/image13.emf"/><Relationship Id="rId33" Type="http://schemas.openxmlformats.org/officeDocument/2006/relationships/image" Target="media/image20.png"/><Relationship Id="rId38" Type="http://schemas.openxmlformats.org/officeDocument/2006/relationships/image" Target="media/image25.png"/><Relationship Id="rId46" Type="http://schemas.openxmlformats.org/officeDocument/2006/relationships/image" Target="media/image32.png"/><Relationship Id="rId59" Type="http://schemas.openxmlformats.org/officeDocument/2006/relationships/image" Target="media/image45.png"/><Relationship Id="rId67" Type="http://schemas.openxmlformats.org/officeDocument/2006/relationships/footer" Target="footer1.xml"/><Relationship Id="rId20" Type="http://schemas.openxmlformats.org/officeDocument/2006/relationships/image" Target="media/image8.png"/><Relationship Id="rId41" Type="http://schemas.openxmlformats.org/officeDocument/2006/relationships/image" Target="media/image28.png"/><Relationship Id="rId54" Type="http://schemas.openxmlformats.org/officeDocument/2006/relationships/image" Target="media/image40.png"/><Relationship Id="rId62" Type="http://schemas.openxmlformats.org/officeDocument/2006/relationships/hyperlink" Target="https://habr.com/ru/company/ruvds/blog/424557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1E5B316-DC44-4854-AE4C-18CF9C6C86E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1</TotalTime>
  <Pages>15</Pages>
  <Words>354</Words>
  <Characters>2024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37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User</cp:lastModifiedBy>
  <cp:revision>29</cp:revision>
  <dcterms:created xsi:type="dcterms:W3CDTF">2019-09-10T19:16:00Z</dcterms:created>
  <dcterms:modified xsi:type="dcterms:W3CDTF">2022-10-29T06:14:00Z</dcterms:modified>
</cp:coreProperties>
</file>